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BA9519" w14:textId="740B06D0"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r w:rsidR="006E1403" w:rsidRPr="002B4DEF">
        <w:rPr>
          <w:noProof w:val="0"/>
          <w:sz w:val="32"/>
          <w:szCs w:val="32"/>
        </w:rPr>
        <w:t>1</w:t>
      </w:r>
      <w:del w:id="3" w:author="Pool, Marcus" w:date="2018-10-08T10:21:00Z">
        <w:r w:rsidR="007052F2" w:rsidDel="004827C0">
          <w:rPr>
            <w:noProof w:val="0"/>
            <w:sz w:val="32"/>
            <w:szCs w:val="32"/>
          </w:rPr>
          <w:delText>7</w:delText>
        </w:r>
      </w:del>
      <w:ins w:id="4" w:author="Pool, Marcus" w:date="2018-10-08T10:21:00Z">
        <w:r w:rsidR="004827C0">
          <w:rPr>
            <w:noProof w:val="0"/>
            <w:sz w:val="32"/>
            <w:szCs w:val="32"/>
          </w:rPr>
          <w:t>8</w:t>
        </w:r>
      </w:ins>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w:t>
      </w:r>
      <w:ins w:id="5" w:author="Pool, Marcus" w:date="2018-10-08T10:21:00Z">
        <w:r w:rsidR="004827C0">
          <w:rPr>
            <w:noProof w:val="0"/>
            <w:sz w:val="32"/>
          </w:rPr>
          <w:t>10</w:t>
        </w:r>
      </w:ins>
      <w:del w:id="6" w:author="Pool, Marcus" w:date="2018-10-08T10:21:00Z">
        <w:r w:rsidR="0033114F" w:rsidRPr="002B4DEF" w:rsidDel="004827C0">
          <w:rPr>
            <w:noProof w:val="0"/>
            <w:sz w:val="32"/>
          </w:rPr>
          <w:delText>0</w:delText>
        </w:r>
        <w:r w:rsidR="00E14D23" w:rsidDel="004827C0">
          <w:rPr>
            <w:noProof w:val="0"/>
            <w:sz w:val="32"/>
          </w:rPr>
          <w:delText>8</w:delText>
        </w:r>
      </w:del>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7"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7"/>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8"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9"/>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10"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64D03708" w:rsidR="00C2422D" w:rsidRPr="0098120D" w:rsidRDefault="00C2422D" w:rsidP="00E14D23"/>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1"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11"/>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10"/>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5A31B4A7"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2"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3FEC4D80"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046880">
          <w:rPr>
            <w:rStyle w:val="Hyperlink"/>
            <w:rFonts w:ascii="Arial" w:hAnsi="Arial" w:cs="Arial"/>
            <w:sz w:val="18"/>
          </w:rPr>
          <w:t>http://portal.etsi.org/tb/status/status.asp</w:t>
        </w:r>
      </w:hyperlink>
    </w:p>
    <w:p w14:paraId="0322C475" w14:textId="6765F161"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13" w:name="copyrightaddon"/>
      <w:bookmarkEnd w:id="13"/>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proofErr w:type="gramStart"/>
      <w:r w:rsidR="00192A3F" w:rsidRPr="00B62D3C">
        <w:rPr>
          <w:rFonts w:ascii="Arial" w:hAnsi="Arial" w:cs="Arial"/>
          <w:b/>
          <w:bCs/>
          <w:sz w:val="18"/>
          <w:szCs w:val="18"/>
        </w:rPr>
        <w:t>oneM2M</w:t>
      </w:r>
      <w:proofErr w:type="gramEnd"/>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2"/>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4" w:name="_Toc300913945"/>
      <w:bookmarkStart w:id="15" w:name="_Toc338076249"/>
      <w:bookmarkStart w:id="16" w:name="_Toc338076387"/>
      <w:bookmarkStart w:id="17" w:name="_Toc338076450"/>
      <w:bookmarkStart w:id="18" w:name="_Toc338076752"/>
      <w:bookmarkStart w:id="19" w:name="_Toc338079688"/>
      <w:bookmarkStart w:id="20" w:name="_Toc338144160"/>
      <w:bookmarkStart w:id="21" w:name="_Toc338144370"/>
      <w:bookmarkStart w:id="22" w:name="_Toc339280916"/>
      <w:bookmarkStart w:id="23" w:name="_Toc339280988"/>
      <w:bookmarkStart w:id="24" w:name="_Toc339284894"/>
    </w:p>
    <w:bookmarkEnd w:id="14"/>
    <w:bookmarkEnd w:id="15"/>
    <w:bookmarkEnd w:id="16"/>
    <w:bookmarkEnd w:id="17"/>
    <w:bookmarkEnd w:id="18"/>
    <w:bookmarkEnd w:id="19"/>
    <w:bookmarkEnd w:id="20"/>
    <w:bookmarkEnd w:id="21"/>
    <w:bookmarkEnd w:id="22"/>
    <w:bookmarkEnd w:id="23"/>
    <w:bookmarkEnd w:id="24"/>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berschrift1"/>
        <w:numPr>
          <w:ilvl w:val="0"/>
          <w:numId w:val="0"/>
        </w:numPr>
        <w:ind w:left="432" w:hanging="432"/>
      </w:pPr>
      <w:r w:rsidRPr="00834C94">
        <w:br w:type="page"/>
      </w:r>
      <w:bookmarkStart w:id="25" w:name="_Ref467579687"/>
      <w:bookmarkStart w:id="26" w:name="_Ref467586665"/>
      <w:bookmarkStart w:id="27" w:name="_Ref467586668"/>
      <w:bookmarkStart w:id="28" w:name="_Ref467586669"/>
      <w:bookmarkStart w:id="29" w:name="_Ref467586671"/>
      <w:bookmarkStart w:id="30" w:name="_Ref467586675"/>
      <w:bookmarkStart w:id="31" w:name="_Ref467586689"/>
      <w:bookmarkStart w:id="32" w:name="_Toc528239569"/>
      <w:r w:rsidRPr="00834C94">
        <w:lastRenderedPageBreak/>
        <w:t>Contents</w:t>
      </w:r>
      <w:bookmarkEnd w:id="25"/>
      <w:bookmarkEnd w:id="26"/>
      <w:bookmarkEnd w:id="27"/>
      <w:bookmarkEnd w:id="28"/>
      <w:bookmarkEnd w:id="29"/>
      <w:bookmarkEnd w:id="30"/>
      <w:bookmarkEnd w:id="31"/>
      <w:bookmarkEnd w:id="32"/>
    </w:p>
    <w:p w14:paraId="4E2AD6DF" w14:textId="2953F1C6" w:rsidR="008B05D4" w:rsidRPr="008B05D4"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8B05D4">
        <w:t>Contents</w:t>
      </w:r>
      <w:r w:rsidR="008B05D4">
        <w:tab/>
      </w:r>
      <w:r w:rsidR="008B05D4">
        <w:fldChar w:fldCharType="begin"/>
      </w:r>
      <w:r w:rsidR="008B05D4">
        <w:instrText xml:space="preserve"> PAGEREF _Toc528239569 \h </w:instrText>
      </w:r>
      <w:r w:rsidR="008B05D4">
        <w:fldChar w:fldCharType="separate"/>
      </w:r>
      <w:r w:rsidR="008B05D4">
        <w:t>4</w:t>
      </w:r>
      <w:r w:rsidR="008B05D4">
        <w:fldChar w:fldCharType="end"/>
      </w:r>
    </w:p>
    <w:p w14:paraId="5C820001" w14:textId="5222C76D" w:rsidR="008B05D4" w:rsidRPr="008B05D4" w:rsidRDefault="008B05D4">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28239570 \h </w:instrText>
      </w:r>
      <w:r>
        <w:fldChar w:fldCharType="separate"/>
      </w:r>
      <w:r>
        <w:t>6</w:t>
      </w:r>
      <w:r>
        <w:fldChar w:fldCharType="end"/>
      </w:r>
    </w:p>
    <w:p w14:paraId="0246FBC9" w14:textId="6B296E71" w:rsidR="008B05D4" w:rsidRPr="008B05D4" w:rsidRDefault="008B05D4">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28239571 \h </w:instrText>
      </w:r>
      <w:r>
        <w:fldChar w:fldCharType="separate"/>
      </w:r>
      <w:r>
        <w:t>6</w:t>
      </w:r>
      <w:r>
        <w:fldChar w:fldCharType="end"/>
      </w:r>
    </w:p>
    <w:p w14:paraId="78360431" w14:textId="7B9A0823" w:rsidR="008B05D4" w:rsidRPr="008B05D4" w:rsidRDefault="008B05D4">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28239572 \h </w:instrText>
      </w:r>
      <w:r>
        <w:fldChar w:fldCharType="separate"/>
      </w:r>
      <w:r>
        <w:t>7</w:t>
      </w:r>
      <w:r>
        <w:fldChar w:fldCharType="end"/>
      </w:r>
    </w:p>
    <w:p w14:paraId="4B4BB228" w14:textId="76A4D516" w:rsidR="008B05D4" w:rsidRPr="008B05D4" w:rsidRDefault="008B05D4">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28239573 \h </w:instrText>
      </w:r>
      <w:r>
        <w:fldChar w:fldCharType="separate"/>
      </w:r>
      <w:r>
        <w:t>8</w:t>
      </w:r>
      <w:r>
        <w:fldChar w:fldCharType="end"/>
      </w:r>
    </w:p>
    <w:p w14:paraId="31FE77BB" w14:textId="68B7942F" w:rsidR="008B05D4" w:rsidRPr="008B05D4" w:rsidRDefault="008B05D4">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28239574 \h </w:instrText>
      </w:r>
      <w:r>
        <w:fldChar w:fldCharType="separate"/>
      </w:r>
      <w:r>
        <w:t>9</w:t>
      </w:r>
      <w:r>
        <w:fldChar w:fldCharType="end"/>
      </w:r>
    </w:p>
    <w:p w14:paraId="0A441A8D" w14:textId="509EE785" w:rsidR="008B05D4" w:rsidRPr="008B05D4" w:rsidRDefault="008B05D4">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28239575 \h </w:instrText>
      </w:r>
      <w:r>
        <w:fldChar w:fldCharType="separate"/>
      </w:r>
      <w:r>
        <w:t>9</w:t>
      </w:r>
      <w:r>
        <w:fldChar w:fldCharType="end"/>
      </w:r>
    </w:p>
    <w:p w14:paraId="71BB4FFD" w14:textId="3F7F26DA" w:rsidR="008B05D4" w:rsidRPr="008B05D4" w:rsidRDefault="008B05D4">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28239576 \h </w:instrText>
      </w:r>
      <w:r>
        <w:fldChar w:fldCharType="separate"/>
      </w:r>
      <w:r>
        <w:t>9</w:t>
      </w:r>
      <w:r>
        <w:fldChar w:fldCharType="end"/>
      </w:r>
    </w:p>
    <w:p w14:paraId="39F882AA" w14:textId="29D66C23" w:rsidR="008B05D4" w:rsidRPr="008B05D4" w:rsidRDefault="008B05D4">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28239577 \h </w:instrText>
      </w:r>
      <w:r>
        <w:fldChar w:fldCharType="separate"/>
      </w:r>
      <w:r>
        <w:t>10</w:t>
      </w:r>
      <w:r>
        <w:fldChar w:fldCharType="end"/>
      </w:r>
    </w:p>
    <w:p w14:paraId="0DB98103" w14:textId="00846255" w:rsidR="008B05D4" w:rsidRPr="008B05D4" w:rsidRDefault="008B05D4">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28239578 \h </w:instrText>
      </w:r>
      <w:r>
        <w:fldChar w:fldCharType="separate"/>
      </w:r>
      <w:r>
        <w:t>10</w:t>
      </w:r>
      <w:r>
        <w:fldChar w:fldCharType="end"/>
      </w:r>
    </w:p>
    <w:p w14:paraId="20970DFC" w14:textId="150767BE" w:rsidR="008B05D4" w:rsidRPr="008B05D4" w:rsidRDefault="008B05D4">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28239579 \h </w:instrText>
      </w:r>
      <w:r>
        <w:fldChar w:fldCharType="separate"/>
      </w:r>
      <w:r>
        <w:t>11</w:t>
      </w:r>
      <w:r>
        <w:fldChar w:fldCharType="end"/>
      </w:r>
    </w:p>
    <w:p w14:paraId="5E00315F" w14:textId="5ED4AC90" w:rsidR="008B05D4" w:rsidRPr="008B05D4" w:rsidRDefault="008B05D4">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28239580 \h </w:instrText>
      </w:r>
      <w:r>
        <w:fldChar w:fldCharType="separate"/>
      </w:r>
      <w:r>
        <w:t>12</w:t>
      </w:r>
      <w:r>
        <w:fldChar w:fldCharType="end"/>
      </w:r>
    </w:p>
    <w:p w14:paraId="4872E586" w14:textId="1DB57067" w:rsidR="008B05D4" w:rsidRPr="008B05D4" w:rsidRDefault="008B05D4">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28239581 \h </w:instrText>
      </w:r>
      <w:r>
        <w:fldChar w:fldCharType="separate"/>
      </w:r>
      <w:r>
        <w:t>13</w:t>
      </w:r>
      <w:r>
        <w:fldChar w:fldCharType="end"/>
      </w:r>
    </w:p>
    <w:p w14:paraId="7ADC219D" w14:textId="56F1FE17" w:rsidR="008B05D4" w:rsidRPr="008B05D4" w:rsidRDefault="008B05D4">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28239582 \h </w:instrText>
      </w:r>
      <w:r>
        <w:fldChar w:fldCharType="separate"/>
      </w:r>
      <w:r>
        <w:t>13</w:t>
      </w:r>
      <w:r>
        <w:fldChar w:fldCharType="end"/>
      </w:r>
    </w:p>
    <w:p w14:paraId="6A027F5D" w14:textId="1A25F102" w:rsidR="008B05D4" w:rsidRPr="008B05D4" w:rsidRDefault="008B05D4">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28239583 \h </w:instrText>
      </w:r>
      <w:r>
        <w:fldChar w:fldCharType="separate"/>
      </w:r>
      <w:r>
        <w:t>13</w:t>
      </w:r>
      <w:r>
        <w:fldChar w:fldCharType="end"/>
      </w:r>
    </w:p>
    <w:p w14:paraId="7CDD1262" w14:textId="2E32EE0B" w:rsidR="008B05D4" w:rsidRPr="008B05D4" w:rsidRDefault="008B05D4">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28239584 \h </w:instrText>
      </w:r>
      <w:r>
        <w:fldChar w:fldCharType="separate"/>
      </w:r>
      <w:r>
        <w:t>13</w:t>
      </w:r>
      <w:r>
        <w:fldChar w:fldCharType="end"/>
      </w:r>
    </w:p>
    <w:p w14:paraId="4817469E" w14:textId="0908B77E" w:rsidR="008B05D4" w:rsidRPr="008B05D4" w:rsidRDefault="008B05D4">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28239585 \h </w:instrText>
      </w:r>
      <w:r>
        <w:fldChar w:fldCharType="separate"/>
      </w:r>
      <w:r>
        <w:t>13</w:t>
      </w:r>
      <w:r>
        <w:fldChar w:fldCharType="end"/>
      </w:r>
    </w:p>
    <w:p w14:paraId="3FFCEF8B" w14:textId="591F000A" w:rsidR="008B05D4" w:rsidRPr="008B05D4" w:rsidRDefault="008B05D4">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28239586 \h </w:instrText>
      </w:r>
      <w:r>
        <w:fldChar w:fldCharType="separate"/>
      </w:r>
      <w:r>
        <w:t>13</w:t>
      </w:r>
      <w:r>
        <w:fldChar w:fldCharType="end"/>
      </w:r>
    </w:p>
    <w:p w14:paraId="657E80A9" w14:textId="7922C970" w:rsidR="008B05D4" w:rsidRPr="008B05D4" w:rsidRDefault="008B05D4">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28239587 \h </w:instrText>
      </w:r>
      <w:r>
        <w:fldChar w:fldCharType="separate"/>
      </w:r>
      <w:r>
        <w:t>13</w:t>
      </w:r>
      <w:r>
        <w:fldChar w:fldCharType="end"/>
      </w:r>
    </w:p>
    <w:p w14:paraId="411AB314" w14:textId="7080FB69" w:rsidR="008B05D4" w:rsidRPr="008B05D4" w:rsidRDefault="008B05D4">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28239588 \h </w:instrText>
      </w:r>
      <w:r>
        <w:fldChar w:fldCharType="separate"/>
      </w:r>
      <w:r>
        <w:t>13</w:t>
      </w:r>
      <w:r>
        <w:fldChar w:fldCharType="end"/>
      </w:r>
    </w:p>
    <w:p w14:paraId="3854DE62" w14:textId="6C40B2DB" w:rsidR="008B05D4" w:rsidRPr="008B05D4" w:rsidRDefault="008B05D4">
      <w:pPr>
        <w:pStyle w:val="Verzeichnis4"/>
        <w:rPr>
          <w:rFonts w:asciiTheme="minorHAnsi" w:eastAsiaTheme="minorEastAsia" w:hAnsiTheme="minorHAnsi" w:cstheme="minorBidi"/>
          <w:sz w:val="22"/>
          <w:szCs w:val="22"/>
          <w:lang w:eastAsia="de-DE"/>
        </w:rPr>
      </w:pPr>
      <w:r>
        <w:t>4.2.1.2</w:t>
      </w:r>
      <w:r>
        <w:tab/>
        <w:t>Measured B</w:t>
      </w:r>
      <w:r w:rsidRPr="00F3763D">
        <w:rPr>
          <w:vertAlign w:val="subscript"/>
        </w:rPr>
        <w:t>-40</w:t>
      </w:r>
      <w:r>
        <w:t xml:space="preserve"> Bandwidth</w:t>
      </w:r>
      <w:r>
        <w:tab/>
      </w:r>
      <w:r>
        <w:fldChar w:fldCharType="begin"/>
      </w:r>
      <w:r>
        <w:instrText xml:space="preserve"> PAGEREF _Toc528239589 \h </w:instrText>
      </w:r>
      <w:r>
        <w:fldChar w:fldCharType="separate"/>
      </w:r>
      <w:r>
        <w:t>13</w:t>
      </w:r>
      <w:r>
        <w:fldChar w:fldCharType="end"/>
      </w:r>
    </w:p>
    <w:p w14:paraId="2AE42075" w14:textId="51F1BC11" w:rsidR="008B05D4" w:rsidRPr="008B05D4" w:rsidRDefault="008B05D4">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28239590 \h </w:instrText>
      </w:r>
      <w:r>
        <w:fldChar w:fldCharType="separate"/>
      </w:r>
      <w:r>
        <w:t>13</w:t>
      </w:r>
      <w:r>
        <w:fldChar w:fldCharType="end"/>
      </w:r>
    </w:p>
    <w:p w14:paraId="0CBDED97" w14:textId="55220E16" w:rsidR="008B05D4" w:rsidRPr="008B05D4" w:rsidRDefault="008B05D4">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28239591 \h </w:instrText>
      </w:r>
      <w:r>
        <w:fldChar w:fldCharType="separate"/>
      </w:r>
      <w:r>
        <w:t>13</w:t>
      </w:r>
      <w:r>
        <w:fldChar w:fldCharType="end"/>
      </w:r>
    </w:p>
    <w:p w14:paraId="6D507F76" w14:textId="3E400364" w:rsidR="008B05D4" w:rsidRPr="008B05D4" w:rsidRDefault="008B05D4">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28239592 \h </w:instrText>
      </w:r>
      <w:r>
        <w:fldChar w:fldCharType="separate"/>
      </w:r>
      <w:r>
        <w:t>13</w:t>
      </w:r>
      <w:r>
        <w:fldChar w:fldCharType="end"/>
      </w:r>
    </w:p>
    <w:p w14:paraId="4436C841" w14:textId="4CD035E8" w:rsidR="008B05D4" w:rsidRPr="008B05D4" w:rsidRDefault="008B05D4">
      <w:pPr>
        <w:pStyle w:val="Verzeichnis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28239593 \h </w:instrText>
      </w:r>
      <w:r>
        <w:fldChar w:fldCharType="separate"/>
      </w:r>
      <w:r>
        <w:t>13</w:t>
      </w:r>
      <w:r>
        <w:fldChar w:fldCharType="end"/>
      </w:r>
    </w:p>
    <w:p w14:paraId="04AD3F28" w14:textId="155AC477" w:rsidR="008B05D4" w:rsidRPr="008B05D4" w:rsidRDefault="008B05D4">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28239594 \h </w:instrText>
      </w:r>
      <w:r>
        <w:fldChar w:fldCharType="separate"/>
      </w:r>
      <w:r>
        <w:t>13</w:t>
      </w:r>
      <w:r>
        <w:fldChar w:fldCharType="end"/>
      </w:r>
    </w:p>
    <w:p w14:paraId="055C9755" w14:textId="79DABD31" w:rsidR="008B05D4" w:rsidRPr="008B05D4" w:rsidRDefault="008B05D4">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28239595 \h </w:instrText>
      </w:r>
      <w:r>
        <w:fldChar w:fldCharType="separate"/>
      </w:r>
      <w:r>
        <w:t>14</w:t>
      </w:r>
      <w:r>
        <w:fldChar w:fldCharType="end"/>
      </w:r>
    </w:p>
    <w:p w14:paraId="4C265B64" w14:textId="0857A0ED" w:rsidR="008B05D4" w:rsidRPr="008B05D4" w:rsidRDefault="008B05D4">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28239596 \h </w:instrText>
      </w:r>
      <w:r>
        <w:fldChar w:fldCharType="separate"/>
      </w:r>
      <w:r>
        <w:t>15</w:t>
      </w:r>
      <w:r>
        <w:fldChar w:fldCharType="end"/>
      </w:r>
    </w:p>
    <w:p w14:paraId="768CD80D" w14:textId="048D76E3" w:rsidR="008B05D4" w:rsidRPr="008B05D4" w:rsidRDefault="008B05D4">
      <w:pPr>
        <w:pStyle w:val="Verzeichnis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28239597 \h </w:instrText>
      </w:r>
      <w:r>
        <w:fldChar w:fldCharType="separate"/>
      </w:r>
      <w:r>
        <w:t>15</w:t>
      </w:r>
      <w:r>
        <w:fldChar w:fldCharType="end"/>
      </w:r>
    </w:p>
    <w:p w14:paraId="14496AEE" w14:textId="4C810206" w:rsidR="008B05D4" w:rsidRPr="008B05D4" w:rsidRDefault="008B05D4">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28239598 \h </w:instrText>
      </w:r>
      <w:r>
        <w:fldChar w:fldCharType="separate"/>
      </w:r>
      <w:r>
        <w:t>15</w:t>
      </w:r>
      <w:r>
        <w:fldChar w:fldCharType="end"/>
      </w:r>
    </w:p>
    <w:p w14:paraId="5F97D7D8" w14:textId="4FE82C5D" w:rsidR="008B05D4" w:rsidRPr="008B05D4" w:rsidRDefault="008B05D4">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28239599 \h </w:instrText>
      </w:r>
      <w:r>
        <w:fldChar w:fldCharType="separate"/>
      </w:r>
      <w:r>
        <w:t>16</w:t>
      </w:r>
      <w:r>
        <w:fldChar w:fldCharType="end"/>
      </w:r>
    </w:p>
    <w:p w14:paraId="5F4059D3" w14:textId="59E35D45" w:rsidR="008B05D4" w:rsidRPr="008B05D4" w:rsidRDefault="008B05D4">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28239601 \h </w:instrText>
      </w:r>
      <w:r>
        <w:fldChar w:fldCharType="separate"/>
      </w:r>
      <w:r>
        <w:t>16</w:t>
      </w:r>
      <w:r>
        <w:fldChar w:fldCharType="end"/>
      </w:r>
    </w:p>
    <w:p w14:paraId="42C2E41F" w14:textId="6B4CC3D2" w:rsidR="008B05D4" w:rsidRPr="008B05D4" w:rsidRDefault="008B05D4">
      <w:pPr>
        <w:pStyle w:val="Verzeichnis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28239602 \h </w:instrText>
      </w:r>
      <w:r>
        <w:fldChar w:fldCharType="separate"/>
      </w:r>
      <w:r>
        <w:t>17</w:t>
      </w:r>
      <w:r>
        <w:fldChar w:fldCharType="end"/>
      </w:r>
    </w:p>
    <w:p w14:paraId="49B64563" w14:textId="28B5FB07" w:rsidR="008B05D4" w:rsidRPr="008B05D4" w:rsidRDefault="008B05D4">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28239603 \h </w:instrText>
      </w:r>
      <w:r>
        <w:fldChar w:fldCharType="separate"/>
      </w:r>
      <w:r>
        <w:t>17</w:t>
      </w:r>
      <w:r>
        <w:fldChar w:fldCharType="end"/>
      </w:r>
    </w:p>
    <w:p w14:paraId="7090D5C8" w14:textId="1C3E14EA" w:rsidR="008B05D4" w:rsidRPr="008B05D4" w:rsidRDefault="008B05D4">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28239604 \h </w:instrText>
      </w:r>
      <w:r>
        <w:fldChar w:fldCharType="separate"/>
      </w:r>
      <w:r>
        <w:t>17</w:t>
      </w:r>
      <w:r>
        <w:fldChar w:fldCharType="end"/>
      </w:r>
    </w:p>
    <w:p w14:paraId="7F664C4B" w14:textId="662C61A7" w:rsidR="008B05D4" w:rsidRPr="008B05D4" w:rsidRDefault="008B05D4">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28239605 \h </w:instrText>
      </w:r>
      <w:r>
        <w:fldChar w:fldCharType="separate"/>
      </w:r>
      <w:r>
        <w:t>17</w:t>
      </w:r>
      <w:r>
        <w:fldChar w:fldCharType="end"/>
      </w:r>
    </w:p>
    <w:p w14:paraId="1289D628" w14:textId="0E467A05" w:rsidR="008B05D4" w:rsidRPr="008B05D4" w:rsidRDefault="008B05D4">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28239606 \h </w:instrText>
      </w:r>
      <w:r>
        <w:fldChar w:fldCharType="separate"/>
      </w:r>
      <w:r>
        <w:t>17</w:t>
      </w:r>
      <w:r>
        <w:fldChar w:fldCharType="end"/>
      </w:r>
    </w:p>
    <w:p w14:paraId="4CE96837" w14:textId="5BB878ED" w:rsidR="008B05D4" w:rsidRPr="008B05D4" w:rsidRDefault="008B05D4">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28239607 \h </w:instrText>
      </w:r>
      <w:r>
        <w:fldChar w:fldCharType="separate"/>
      </w:r>
      <w:r>
        <w:t>17</w:t>
      </w:r>
      <w:r>
        <w:fldChar w:fldCharType="end"/>
      </w:r>
    </w:p>
    <w:p w14:paraId="314FDBD9" w14:textId="7C1C630D" w:rsidR="008B05D4" w:rsidRPr="008B05D4" w:rsidRDefault="008B05D4">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28239608 \h </w:instrText>
      </w:r>
      <w:r>
        <w:fldChar w:fldCharType="separate"/>
      </w:r>
      <w:r>
        <w:t>17</w:t>
      </w:r>
      <w:r>
        <w:fldChar w:fldCharType="end"/>
      </w:r>
    </w:p>
    <w:p w14:paraId="5FB1F3D0" w14:textId="5A0C2373" w:rsidR="008B05D4" w:rsidRPr="008B05D4" w:rsidRDefault="008B05D4">
      <w:pPr>
        <w:pStyle w:val="Verzeichnis5"/>
        <w:rPr>
          <w:rFonts w:asciiTheme="minorHAnsi" w:eastAsiaTheme="minorEastAsia" w:hAnsiTheme="minorHAnsi" w:cstheme="minorBidi"/>
          <w:sz w:val="22"/>
          <w:szCs w:val="22"/>
          <w:lang w:eastAsia="de-DE"/>
        </w:rPr>
      </w:pPr>
      <w:r>
        <w:t>4.2.2.1.2</w:t>
      </w:r>
      <w:r>
        <w:tab/>
        <w:t>Limits</w:t>
      </w:r>
      <w:r>
        <w:tab/>
      </w:r>
      <w:r>
        <w:fldChar w:fldCharType="begin"/>
      </w:r>
      <w:r>
        <w:instrText xml:space="preserve"> PAGEREF _Toc528239609 \h </w:instrText>
      </w:r>
      <w:r>
        <w:fldChar w:fldCharType="separate"/>
      </w:r>
      <w:r>
        <w:t>17</w:t>
      </w:r>
      <w:r>
        <w:fldChar w:fldCharType="end"/>
      </w:r>
    </w:p>
    <w:p w14:paraId="48E3668D" w14:textId="667BF6CF" w:rsidR="008B05D4" w:rsidRPr="008B05D4" w:rsidRDefault="008B05D4">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28239610 \h </w:instrText>
      </w:r>
      <w:r>
        <w:fldChar w:fldCharType="separate"/>
      </w:r>
      <w:r>
        <w:t>17</w:t>
      </w:r>
      <w:r>
        <w:fldChar w:fldCharType="end"/>
      </w:r>
    </w:p>
    <w:p w14:paraId="56E20FF4" w14:textId="3F998210" w:rsidR="008B05D4" w:rsidRPr="008B05D4" w:rsidRDefault="008B05D4">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28239611 \h </w:instrText>
      </w:r>
      <w:r>
        <w:fldChar w:fldCharType="separate"/>
      </w:r>
      <w:r>
        <w:t>17</w:t>
      </w:r>
      <w:r>
        <w:fldChar w:fldCharType="end"/>
      </w:r>
    </w:p>
    <w:p w14:paraId="398AF096" w14:textId="749BEE97" w:rsidR="008B05D4" w:rsidRPr="008B05D4" w:rsidRDefault="008B05D4">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28239612 \h </w:instrText>
      </w:r>
      <w:r>
        <w:fldChar w:fldCharType="separate"/>
      </w:r>
      <w:r>
        <w:t>17</w:t>
      </w:r>
      <w:r>
        <w:fldChar w:fldCharType="end"/>
      </w:r>
    </w:p>
    <w:p w14:paraId="223C8861" w14:textId="01FBFC54" w:rsidR="008B05D4" w:rsidRPr="008B05D4" w:rsidRDefault="008B05D4">
      <w:pPr>
        <w:pStyle w:val="Verzeichnis5"/>
        <w:rPr>
          <w:rFonts w:asciiTheme="minorHAnsi" w:eastAsiaTheme="minorEastAsia" w:hAnsiTheme="minorHAnsi" w:cstheme="minorBidi"/>
          <w:sz w:val="22"/>
          <w:szCs w:val="22"/>
          <w:lang w:eastAsia="de-DE"/>
        </w:rPr>
      </w:pPr>
      <w:r>
        <w:t>4.2.2.2.2</w:t>
      </w:r>
      <w:r>
        <w:tab/>
        <w:t>Limits</w:t>
      </w:r>
      <w:r>
        <w:tab/>
      </w:r>
      <w:r>
        <w:fldChar w:fldCharType="begin"/>
      </w:r>
      <w:r>
        <w:instrText xml:space="preserve"> PAGEREF _Toc528239613 \h </w:instrText>
      </w:r>
      <w:r>
        <w:fldChar w:fldCharType="separate"/>
      </w:r>
      <w:r>
        <w:t>17</w:t>
      </w:r>
      <w:r>
        <w:fldChar w:fldCharType="end"/>
      </w:r>
    </w:p>
    <w:p w14:paraId="0748BB92" w14:textId="4E536620" w:rsidR="008B05D4" w:rsidRPr="008B05D4" w:rsidRDefault="008B05D4">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28239614 \h </w:instrText>
      </w:r>
      <w:r>
        <w:fldChar w:fldCharType="separate"/>
      </w:r>
      <w:r>
        <w:t>19</w:t>
      </w:r>
      <w:r>
        <w:fldChar w:fldCharType="end"/>
      </w:r>
    </w:p>
    <w:p w14:paraId="0C508AB6" w14:textId="78BE75B4" w:rsidR="008B05D4" w:rsidRPr="008B05D4" w:rsidRDefault="008B05D4">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28239615 \h </w:instrText>
      </w:r>
      <w:r>
        <w:fldChar w:fldCharType="separate"/>
      </w:r>
      <w:r>
        <w:t>19</w:t>
      </w:r>
      <w:r>
        <w:fldChar w:fldCharType="end"/>
      </w:r>
    </w:p>
    <w:p w14:paraId="08E62437" w14:textId="6A8E52CF" w:rsidR="008B05D4" w:rsidRPr="008B05D4" w:rsidRDefault="008B05D4">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28239616 \h </w:instrText>
      </w:r>
      <w:r>
        <w:fldChar w:fldCharType="separate"/>
      </w:r>
      <w:r>
        <w:t>19</w:t>
      </w:r>
      <w:r>
        <w:fldChar w:fldCharType="end"/>
      </w:r>
    </w:p>
    <w:p w14:paraId="0007F906" w14:textId="5E682304" w:rsidR="008B05D4" w:rsidRPr="008B05D4" w:rsidRDefault="008B05D4">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28239617 \h </w:instrText>
      </w:r>
      <w:r>
        <w:fldChar w:fldCharType="separate"/>
      </w:r>
      <w:r>
        <w:t>20</w:t>
      </w:r>
      <w:r>
        <w:fldChar w:fldCharType="end"/>
      </w:r>
    </w:p>
    <w:p w14:paraId="4CE900A5" w14:textId="6E5DDC1E" w:rsidR="008B05D4" w:rsidRPr="008B05D4" w:rsidRDefault="008B05D4">
      <w:pPr>
        <w:pStyle w:val="Verzeichnis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28239618 \h </w:instrText>
      </w:r>
      <w:r>
        <w:fldChar w:fldCharType="separate"/>
      </w:r>
      <w:r>
        <w:t>20</w:t>
      </w:r>
      <w:r>
        <w:fldChar w:fldCharType="end"/>
      </w:r>
    </w:p>
    <w:p w14:paraId="21CA8CE4" w14:textId="598041E4" w:rsidR="008B05D4" w:rsidRPr="008B05D4" w:rsidRDefault="008B05D4">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28239619 \h </w:instrText>
      </w:r>
      <w:r>
        <w:fldChar w:fldCharType="separate"/>
      </w:r>
      <w:r>
        <w:t>21</w:t>
      </w:r>
      <w:r>
        <w:fldChar w:fldCharType="end"/>
      </w:r>
    </w:p>
    <w:p w14:paraId="728BCADC" w14:textId="005480DF" w:rsidR="008B05D4" w:rsidRPr="008B05D4" w:rsidRDefault="008B05D4">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28239620 \h </w:instrText>
      </w:r>
      <w:r>
        <w:fldChar w:fldCharType="separate"/>
      </w:r>
      <w:r>
        <w:t>21</w:t>
      </w:r>
      <w:r>
        <w:fldChar w:fldCharType="end"/>
      </w:r>
    </w:p>
    <w:p w14:paraId="77F2576C" w14:textId="47F725D8" w:rsidR="008B05D4" w:rsidRPr="008B05D4" w:rsidRDefault="008B05D4">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28239621 \h </w:instrText>
      </w:r>
      <w:r>
        <w:fldChar w:fldCharType="separate"/>
      </w:r>
      <w:r>
        <w:t>21</w:t>
      </w:r>
      <w:r>
        <w:fldChar w:fldCharType="end"/>
      </w:r>
    </w:p>
    <w:p w14:paraId="2710D408" w14:textId="6B22B9EF" w:rsidR="008B05D4" w:rsidRPr="008B05D4" w:rsidRDefault="008B05D4">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28239622 \h </w:instrText>
      </w:r>
      <w:r>
        <w:fldChar w:fldCharType="separate"/>
      </w:r>
      <w:r>
        <w:t>21</w:t>
      </w:r>
      <w:r>
        <w:fldChar w:fldCharType="end"/>
      </w:r>
    </w:p>
    <w:p w14:paraId="4BA2EBE1" w14:textId="4F3EE536" w:rsidR="008B05D4" w:rsidRPr="008B05D4" w:rsidRDefault="008B05D4">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28239623 \h </w:instrText>
      </w:r>
      <w:r>
        <w:fldChar w:fldCharType="separate"/>
      </w:r>
      <w:r>
        <w:t>21</w:t>
      </w:r>
      <w:r>
        <w:fldChar w:fldCharType="end"/>
      </w:r>
    </w:p>
    <w:p w14:paraId="444000B0" w14:textId="41AA050D" w:rsidR="008B05D4" w:rsidRPr="008B05D4" w:rsidRDefault="008B05D4">
      <w:pPr>
        <w:pStyle w:val="Verzeichnis3"/>
        <w:rPr>
          <w:rFonts w:asciiTheme="minorHAnsi" w:eastAsiaTheme="minorEastAsia" w:hAnsiTheme="minorHAnsi" w:cstheme="minorBidi"/>
          <w:sz w:val="22"/>
          <w:szCs w:val="22"/>
          <w:lang w:eastAsia="de-DE"/>
        </w:rPr>
      </w:pPr>
      <w:r>
        <w:lastRenderedPageBreak/>
        <w:t>5.2.3</w:t>
      </w:r>
      <w:r>
        <w:tab/>
        <w:t>Normal test power supply</w:t>
      </w:r>
      <w:r>
        <w:tab/>
      </w:r>
      <w:r>
        <w:fldChar w:fldCharType="begin"/>
      </w:r>
      <w:r>
        <w:instrText xml:space="preserve"> PAGEREF _Toc528239624 \h </w:instrText>
      </w:r>
      <w:r>
        <w:fldChar w:fldCharType="separate"/>
      </w:r>
      <w:r>
        <w:t>21</w:t>
      </w:r>
      <w:r>
        <w:fldChar w:fldCharType="end"/>
      </w:r>
    </w:p>
    <w:p w14:paraId="666733A1" w14:textId="0F00A472" w:rsidR="008B05D4" w:rsidRPr="008B05D4" w:rsidRDefault="008B05D4">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28239625 \h </w:instrText>
      </w:r>
      <w:r>
        <w:fldChar w:fldCharType="separate"/>
      </w:r>
      <w:r>
        <w:t>21</w:t>
      </w:r>
      <w:r>
        <w:fldChar w:fldCharType="end"/>
      </w:r>
    </w:p>
    <w:p w14:paraId="2034A392" w14:textId="177E3637" w:rsidR="008B05D4" w:rsidRPr="008B05D4" w:rsidRDefault="008B05D4">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28239626 \h </w:instrText>
      </w:r>
      <w:r>
        <w:fldChar w:fldCharType="separate"/>
      </w:r>
      <w:r>
        <w:t>23</w:t>
      </w:r>
      <w:r>
        <w:fldChar w:fldCharType="end"/>
      </w:r>
    </w:p>
    <w:p w14:paraId="1E73EA17" w14:textId="13801F75" w:rsidR="008B05D4" w:rsidRPr="008B05D4" w:rsidRDefault="008B05D4">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28239627 \h </w:instrText>
      </w:r>
      <w:r>
        <w:fldChar w:fldCharType="separate"/>
      </w:r>
      <w:r>
        <w:t>23</w:t>
      </w:r>
      <w:r>
        <w:fldChar w:fldCharType="end"/>
      </w:r>
    </w:p>
    <w:p w14:paraId="5FE823DC" w14:textId="38A32892" w:rsidR="008B05D4" w:rsidRPr="008B05D4" w:rsidRDefault="008B05D4">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28239628 \h </w:instrText>
      </w:r>
      <w:r>
        <w:fldChar w:fldCharType="separate"/>
      </w:r>
      <w:r>
        <w:t>23</w:t>
      </w:r>
      <w:r>
        <w:fldChar w:fldCharType="end"/>
      </w:r>
    </w:p>
    <w:p w14:paraId="67B48EE7" w14:textId="52D24180" w:rsidR="008B05D4" w:rsidRPr="008B05D4" w:rsidRDefault="008B05D4">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28239629 \h </w:instrText>
      </w:r>
      <w:r>
        <w:fldChar w:fldCharType="separate"/>
      </w:r>
      <w:r>
        <w:t>23</w:t>
      </w:r>
      <w:r>
        <w:fldChar w:fldCharType="end"/>
      </w:r>
    </w:p>
    <w:p w14:paraId="14DB27E9" w14:textId="535BACFA" w:rsidR="008B05D4" w:rsidRPr="008B05D4" w:rsidRDefault="008B05D4">
      <w:pPr>
        <w:pStyle w:val="Verzeichnis4"/>
        <w:rPr>
          <w:rFonts w:asciiTheme="minorHAnsi" w:eastAsiaTheme="minorEastAsia" w:hAnsiTheme="minorHAnsi" w:cstheme="minorBidi"/>
          <w:sz w:val="22"/>
          <w:szCs w:val="22"/>
          <w:lang w:eastAsia="de-DE"/>
        </w:rPr>
      </w:pPr>
      <w:r>
        <w:t>5.4.1.3</w:t>
      </w:r>
      <w:r>
        <w:tab/>
        <w:t>Measured B</w:t>
      </w:r>
      <w:r w:rsidRPr="00F3763D">
        <w:rPr>
          <w:vertAlign w:val="subscript"/>
        </w:rPr>
        <w:t>-40</w:t>
      </w:r>
      <w:r>
        <w:t xml:space="preserve"> Bandwidth</w:t>
      </w:r>
      <w:r>
        <w:tab/>
      </w:r>
      <w:r>
        <w:fldChar w:fldCharType="begin"/>
      </w:r>
      <w:r>
        <w:instrText xml:space="preserve"> PAGEREF _Toc528239630 \h </w:instrText>
      </w:r>
      <w:r>
        <w:fldChar w:fldCharType="separate"/>
      </w:r>
      <w:r>
        <w:t>24</w:t>
      </w:r>
      <w:r>
        <w:fldChar w:fldCharType="end"/>
      </w:r>
    </w:p>
    <w:p w14:paraId="3696D004" w14:textId="757210A7" w:rsidR="008B05D4" w:rsidRPr="008B05D4" w:rsidRDefault="008B05D4">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28239631 \h </w:instrText>
      </w:r>
      <w:r>
        <w:fldChar w:fldCharType="separate"/>
      </w:r>
      <w:r>
        <w:t>24</w:t>
      </w:r>
      <w:r>
        <w:fldChar w:fldCharType="end"/>
      </w:r>
    </w:p>
    <w:p w14:paraId="52B6F009" w14:textId="411CF500" w:rsidR="008B05D4" w:rsidRPr="008B05D4" w:rsidRDefault="008B05D4">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28239632 \h </w:instrText>
      </w:r>
      <w:r>
        <w:fldChar w:fldCharType="separate"/>
      </w:r>
      <w:r>
        <w:t>26</w:t>
      </w:r>
      <w:r>
        <w:fldChar w:fldCharType="end"/>
      </w:r>
    </w:p>
    <w:p w14:paraId="4F236727" w14:textId="25BCAAF1" w:rsidR="008B05D4" w:rsidRPr="008B05D4" w:rsidRDefault="008B05D4">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28239633 \h </w:instrText>
      </w:r>
      <w:r>
        <w:fldChar w:fldCharType="separate"/>
      </w:r>
      <w:r>
        <w:t>27</w:t>
      </w:r>
      <w:r>
        <w:fldChar w:fldCharType="end"/>
      </w:r>
    </w:p>
    <w:p w14:paraId="1C3933DD" w14:textId="64C71493" w:rsidR="008B05D4" w:rsidRPr="008B05D4" w:rsidRDefault="008B05D4">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28239634 \h </w:instrText>
      </w:r>
      <w:r>
        <w:fldChar w:fldCharType="separate"/>
      </w:r>
      <w:r>
        <w:t>27</w:t>
      </w:r>
      <w:r>
        <w:fldChar w:fldCharType="end"/>
      </w:r>
    </w:p>
    <w:p w14:paraId="59875FF4" w14:textId="6215E44E" w:rsidR="008B05D4" w:rsidRPr="008B05D4" w:rsidRDefault="008B05D4">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28239635 \h </w:instrText>
      </w:r>
      <w:r>
        <w:fldChar w:fldCharType="separate"/>
      </w:r>
      <w:r>
        <w:t>27</w:t>
      </w:r>
      <w:r>
        <w:fldChar w:fldCharType="end"/>
      </w:r>
    </w:p>
    <w:p w14:paraId="3978F619" w14:textId="18A23D01" w:rsidR="008B05D4" w:rsidRPr="008B05D4" w:rsidRDefault="008B05D4">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28239636 \h </w:instrText>
      </w:r>
      <w:r>
        <w:fldChar w:fldCharType="separate"/>
      </w:r>
      <w:r>
        <w:t>27</w:t>
      </w:r>
      <w:r>
        <w:fldChar w:fldCharType="end"/>
      </w:r>
    </w:p>
    <w:p w14:paraId="7085EA7B" w14:textId="2E9A59FA" w:rsidR="008B05D4" w:rsidRPr="008B05D4" w:rsidRDefault="008B05D4">
      <w:pPr>
        <w:pStyle w:val="Verzeichnis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528239637 \h </w:instrText>
      </w:r>
      <w:r>
        <w:fldChar w:fldCharType="separate"/>
      </w:r>
      <w:r>
        <w:t>27</w:t>
      </w:r>
      <w:r>
        <w:fldChar w:fldCharType="end"/>
      </w:r>
    </w:p>
    <w:p w14:paraId="5C8162DF" w14:textId="5FD14326" w:rsidR="008B05D4" w:rsidRPr="008B05D4" w:rsidRDefault="008B05D4">
      <w:pPr>
        <w:pStyle w:val="Verzeichnis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528239638 \h </w:instrText>
      </w:r>
      <w:r>
        <w:fldChar w:fldCharType="separate"/>
      </w:r>
      <w:r>
        <w:t>27</w:t>
      </w:r>
      <w:r>
        <w:fldChar w:fldCharType="end"/>
      </w:r>
    </w:p>
    <w:p w14:paraId="6ABAFE51" w14:textId="37DC494E" w:rsidR="008B05D4" w:rsidRPr="008B05D4" w:rsidRDefault="008B05D4">
      <w:pPr>
        <w:pStyle w:val="Verzeichnis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28239639 \h </w:instrText>
      </w:r>
      <w:r>
        <w:fldChar w:fldCharType="separate"/>
      </w:r>
      <w:r>
        <w:t>29</w:t>
      </w:r>
      <w:r>
        <w:fldChar w:fldCharType="end"/>
      </w:r>
    </w:p>
    <w:p w14:paraId="22BB6C8D" w14:textId="787D51F7" w:rsidR="008B05D4" w:rsidRPr="008B05D4" w:rsidRDefault="008B05D4">
      <w:pPr>
        <w:pStyle w:val="Verzeichnis5"/>
        <w:rPr>
          <w:rFonts w:asciiTheme="minorHAnsi" w:eastAsiaTheme="minorEastAsia" w:hAnsiTheme="minorHAnsi" w:cstheme="minorBidi"/>
          <w:sz w:val="22"/>
          <w:szCs w:val="22"/>
          <w:lang w:eastAsia="de-DE"/>
        </w:rPr>
      </w:pPr>
      <w:r>
        <w:t>5.4.2.3.1</w:t>
      </w:r>
      <w:r>
        <w:tab/>
        <w:t>General</w:t>
      </w:r>
      <w:r>
        <w:tab/>
      </w:r>
      <w:r>
        <w:fldChar w:fldCharType="begin"/>
      </w:r>
      <w:r>
        <w:instrText xml:space="preserve"> PAGEREF _Toc528239640 \h </w:instrText>
      </w:r>
      <w:r>
        <w:fldChar w:fldCharType="separate"/>
      </w:r>
      <w:r>
        <w:t>29</w:t>
      </w:r>
      <w:r>
        <w:fldChar w:fldCharType="end"/>
      </w:r>
    </w:p>
    <w:p w14:paraId="0B40321F" w14:textId="189C5F41" w:rsidR="008B05D4" w:rsidRPr="008B05D4" w:rsidRDefault="008B05D4">
      <w:pPr>
        <w:pStyle w:val="Verzeichnis5"/>
        <w:rPr>
          <w:rFonts w:asciiTheme="minorHAnsi" w:eastAsiaTheme="minorEastAsia" w:hAnsiTheme="minorHAnsi" w:cstheme="minorBidi"/>
          <w:sz w:val="22"/>
          <w:szCs w:val="22"/>
          <w:lang w:eastAsia="de-DE"/>
        </w:rPr>
      </w:pPr>
      <w:r>
        <w:t>5.4.2.3.2</w:t>
      </w:r>
      <w:r>
        <w:tab/>
        <w:t>Receiver Compression Level</w:t>
      </w:r>
      <w:r>
        <w:tab/>
      </w:r>
      <w:r>
        <w:fldChar w:fldCharType="begin"/>
      </w:r>
      <w:r>
        <w:instrText xml:space="preserve"> PAGEREF _Toc528239641 \h </w:instrText>
      </w:r>
      <w:r>
        <w:fldChar w:fldCharType="separate"/>
      </w:r>
      <w:r>
        <w:t>29</w:t>
      </w:r>
      <w:r>
        <w:fldChar w:fldCharType="end"/>
      </w:r>
    </w:p>
    <w:p w14:paraId="38CF7B05" w14:textId="550C1D8A" w:rsidR="008B05D4" w:rsidRPr="008B05D4" w:rsidRDefault="008B05D4">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28239642 \h </w:instrText>
      </w:r>
      <w:r>
        <w:fldChar w:fldCharType="separate"/>
      </w:r>
      <w:r>
        <w:t>30</w:t>
      </w:r>
      <w:r>
        <w:fldChar w:fldCharType="end"/>
      </w:r>
    </w:p>
    <w:p w14:paraId="0AAF4BA8" w14:textId="30BB5834" w:rsidR="008B05D4" w:rsidRPr="008B05D4" w:rsidRDefault="008B05D4">
      <w:pPr>
        <w:pStyle w:val="Verzeichnis1"/>
        <w:rPr>
          <w:rFonts w:asciiTheme="minorHAnsi" w:eastAsiaTheme="minorEastAsia" w:hAnsiTheme="minorHAnsi" w:cstheme="minorBidi"/>
          <w:szCs w:val="22"/>
          <w:lang w:eastAsia="de-DE"/>
        </w:rPr>
      </w:pPr>
      <w:r>
        <w:t>Annex B</w:t>
      </w:r>
      <w:r w:rsidRPr="00F3763D">
        <w:rPr>
          <w:color w:val="76923C"/>
        </w:rPr>
        <w:t xml:space="preserve"> </w:t>
      </w:r>
      <w:r w:rsidRPr="00F3763D">
        <w:rPr>
          <w:color w:val="000000"/>
        </w:rPr>
        <w:t>(normative)</w:t>
      </w:r>
      <w:r>
        <w:t>: Calculation of the -40 dB Bandwidth</w:t>
      </w:r>
      <w:r>
        <w:tab/>
      </w:r>
      <w:r>
        <w:fldChar w:fldCharType="begin"/>
      </w:r>
      <w:r>
        <w:instrText xml:space="preserve"> PAGEREF _Toc528239643 \h </w:instrText>
      </w:r>
      <w:r>
        <w:fldChar w:fldCharType="separate"/>
      </w:r>
      <w:r>
        <w:t>31</w:t>
      </w:r>
      <w:r>
        <w:fldChar w:fldCharType="end"/>
      </w:r>
    </w:p>
    <w:p w14:paraId="01F62189" w14:textId="1E0F63B7" w:rsidR="008B05D4" w:rsidRPr="008B05D4" w:rsidRDefault="008B05D4">
      <w:pPr>
        <w:pStyle w:val="Verzeichnis1"/>
        <w:rPr>
          <w:rFonts w:asciiTheme="minorHAnsi" w:eastAsiaTheme="minorEastAsia" w:hAnsiTheme="minorHAnsi" w:cstheme="minorBidi"/>
          <w:szCs w:val="22"/>
          <w:lang w:eastAsia="de-DE"/>
        </w:rPr>
      </w:pPr>
      <w:r>
        <w:t>Annex C</w:t>
      </w:r>
      <w:r w:rsidRPr="00F3763D">
        <w:rPr>
          <w:color w:val="76923C"/>
        </w:rPr>
        <w:t xml:space="preserve"> </w:t>
      </w:r>
      <w:r w:rsidRPr="00F3763D">
        <w:rPr>
          <w:color w:val="000000"/>
        </w:rPr>
        <w:t>(normative)</w:t>
      </w:r>
      <w:r>
        <w:t>: Operating frequency, transmitter power and OoB measurement setup</w:t>
      </w:r>
      <w:r>
        <w:tab/>
      </w:r>
      <w:r>
        <w:fldChar w:fldCharType="begin"/>
      </w:r>
      <w:r>
        <w:instrText xml:space="preserve"> PAGEREF _Toc528239644 \h </w:instrText>
      </w:r>
      <w:r>
        <w:fldChar w:fldCharType="separate"/>
      </w:r>
      <w:r>
        <w:t>33</w:t>
      </w:r>
      <w:r>
        <w:fldChar w:fldCharType="end"/>
      </w:r>
    </w:p>
    <w:p w14:paraId="5A712C68" w14:textId="47EFBC49" w:rsidR="008B05D4" w:rsidRPr="008B05D4" w:rsidRDefault="008B05D4">
      <w:pPr>
        <w:pStyle w:val="Verzeichnis1"/>
        <w:rPr>
          <w:rFonts w:asciiTheme="minorHAnsi" w:eastAsiaTheme="minorEastAsia" w:hAnsiTheme="minorHAnsi" w:cstheme="minorBidi"/>
          <w:szCs w:val="22"/>
          <w:lang w:eastAsia="de-DE"/>
        </w:rPr>
      </w:pPr>
      <w:r>
        <w:t>Annex D</w:t>
      </w:r>
      <w:r w:rsidRPr="00F3763D">
        <w:rPr>
          <w:color w:val="76923C"/>
        </w:rPr>
        <w:t xml:space="preserve"> </w:t>
      </w:r>
      <w:r w:rsidRPr="00F3763D">
        <w:rPr>
          <w:color w:val="000000"/>
        </w:rPr>
        <w:t>(normative)</w:t>
      </w:r>
      <w:r>
        <w:t>: Spurious emission measurement setup</w:t>
      </w:r>
      <w:r>
        <w:tab/>
      </w:r>
      <w:r>
        <w:fldChar w:fldCharType="begin"/>
      </w:r>
      <w:r>
        <w:instrText xml:space="preserve"> PAGEREF _Toc528239645 \h </w:instrText>
      </w:r>
      <w:r>
        <w:fldChar w:fldCharType="separate"/>
      </w:r>
      <w:r>
        <w:t>34</w:t>
      </w:r>
      <w:r>
        <w:fldChar w:fldCharType="end"/>
      </w:r>
    </w:p>
    <w:p w14:paraId="42C16EFF" w14:textId="76053235" w:rsidR="008B05D4" w:rsidRPr="008B05D4" w:rsidRDefault="008B05D4">
      <w:pPr>
        <w:pStyle w:val="Verzeichnis1"/>
        <w:rPr>
          <w:rFonts w:asciiTheme="minorHAnsi" w:eastAsiaTheme="minorEastAsia" w:hAnsiTheme="minorHAnsi" w:cstheme="minorBidi"/>
          <w:szCs w:val="22"/>
          <w:lang w:eastAsia="de-DE"/>
        </w:rPr>
      </w:pPr>
      <w:r>
        <w:t>Annex E</w:t>
      </w:r>
      <w:r w:rsidRPr="00F3763D">
        <w:rPr>
          <w:color w:val="76923C"/>
        </w:rPr>
        <w:t xml:space="preserve"> </w:t>
      </w:r>
      <w:r w:rsidRPr="00F3763D">
        <w:rPr>
          <w:color w:val="000000"/>
        </w:rPr>
        <w:t>(normative)</w:t>
      </w:r>
      <w:r>
        <w:t>: Receiver selectivity measurement setup</w:t>
      </w:r>
      <w:r>
        <w:tab/>
      </w:r>
      <w:r>
        <w:fldChar w:fldCharType="begin"/>
      </w:r>
      <w:r>
        <w:instrText xml:space="preserve"> PAGEREF _Toc528239646 \h </w:instrText>
      </w:r>
      <w:r>
        <w:fldChar w:fldCharType="separate"/>
      </w:r>
      <w:r>
        <w:t>35</w:t>
      </w:r>
      <w:r>
        <w:fldChar w:fldCharType="end"/>
      </w:r>
    </w:p>
    <w:p w14:paraId="11CBF59F" w14:textId="3799A71B" w:rsidR="008B05D4" w:rsidRPr="008B05D4" w:rsidRDefault="008B05D4">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28239647 \h </w:instrText>
      </w:r>
      <w:r>
        <w:fldChar w:fldCharType="separate"/>
      </w:r>
      <w:r>
        <w:t>36</w:t>
      </w:r>
      <w:r>
        <w:fldChar w:fldCharType="end"/>
      </w:r>
    </w:p>
    <w:p w14:paraId="589A8517" w14:textId="3D010CAC" w:rsidR="008B05D4" w:rsidRPr="008B05D4" w:rsidRDefault="008B05D4">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28239648 \h </w:instrText>
      </w:r>
      <w:r>
        <w:fldChar w:fldCharType="separate"/>
      </w:r>
      <w:r>
        <w:t>37</w:t>
      </w:r>
      <w:r>
        <w:fldChar w:fldCharType="end"/>
      </w:r>
    </w:p>
    <w:p w14:paraId="236F2B84" w14:textId="0BCCE2F0"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33" w:name="_Toc300913946"/>
      <w:bookmarkStart w:id="34" w:name="_Toc338076250"/>
      <w:bookmarkStart w:id="35" w:name="_Toc338076388"/>
      <w:bookmarkStart w:id="36" w:name="_Toc338076451"/>
      <w:bookmarkStart w:id="37" w:name="_Toc338076753"/>
      <w:bookmarkStart w:id="38" w:name="_Toc338079689"/>
      <w:bookmarkStart w:id="39" w:name="_Toc338144161"/>
      <w:bookmarkStart w:id="40" w:name="_Toc338144371"/>
      <w:bookmarkStart w:id="41" w:name="_Toc339280917"/>
      <w:bookmarkStart w:id="42" w:name="_Toc339280989"/>
      <w:bookmarkStart w:id="43" w:name="_Toc339284895"/>
    </w:p>
    <w:p w14:paraId="45139E86" w14:textId="77777777" w:rsidR="003F02CF" w:rsidRPr="00834C94" w:rsidRDefault="00883007" w:rsidP="00DE299C">
      <w:pPr>
        <w:pStyle w:val="berschrift1"/>
        <w:numPr>
          <w:ilvl w:val="0"/>
          <w:numId w:val="0"/>
        </w:numPr>
        <w:ind w:left="432" w:hanging="432"/>
      </w:pPr>
      <w:bookmarkStart w:id="44" w:name="_Toc389052568"/>
      <w:bookmarkStart w:id="45" w:name="_Toc528239570"/>
      <w:r w:rsidRPr="00834C94">
        <w:lastRenderedPageBreak/>
        <w:t>Intellectual Property Rights</w:t>
      </w:r>
      <w:bookmarkEnd w:id="33"/>
      <w:bookmarkEnd w:id="34"/>
      <w:bookmarkEnd w:id="35"/>
      <w:bookmarkEnd w:id="36"/>
      <w:bookmarkEnd w:id="37"/>
      <w:bookmarkEnd w:id="38"/>
      <w:bookmarkEnd w:id="39"/>
      <w:bookmarkEnd w:id="40"/>
      <w:bookmarkEnd w:id="41"/>
      <w:bookmarkEnd w:id="42"/>
      <w:bookmarkEnd w:id="43"/>
      <w:bookmarkEnd w:id="45"/>
      <w:r w:rsidR="003F02CF" w:rsidRPr="00DE299C">
        <w:t xml:space="preserve"> </w:t>
      </w:r>
      <w:bookmarkEnd w:id="44"/>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berschrift1"/>
        <w:numPr>
          <w:ilvl w:val="0"/>
          <w:numId w:val="0"/>
        </w:numPr>
        <w:ind w:left="432" w:hanging="432"/>
      </w:pPr>
      <w:bookmarkStart w:id="46" w:name="_Toc300913947"/>
      <w:bookmarkStart w:id="47" w:name="_Toc338076251"/>
      <w:bookmarkStart w:id="48" w:name="_Toc338076389"/>
      <w:bookmarkStart w:id="49" w:name="_Toc338076452"/>
      <w:bookmarkStart w:id="50" w:name="_Toc338076754"/>
      <w:bookmarkStart w:id="51" w:name="_Toc338079690"/>
      <w:bookmarkStart w:id="52" w:name="_Toc338144162"/>
      <w:bookmarkStart w:id="53" w:name="_Toc338144372"/>
      <w:bookmarkStart w:id="54" w:name="_Toc339280918"/>
      <w:bookmarkStart w:id="55" w:name="_Toc339280990"/>
      <w:bookmarkStart w:id="56" w:name="_Toc339284896"/>
      <w:bookmarkStart w:id="57" w:name="_Toc389052569"/>
      <w:bookmarkStart w:id="58" w:name="_Toc528239571"/>
      <w:r w:rsidRPr="00834C94">
        <w:t>F</w:t>
      </w:r>
      <w:r w:rsidR="00883007" w:rsidRPr="00834C94">
        <w:t>oreword</w:t>
      </w:r>
      <w:bookmarkStart w:id="59" w:name="_Toc300913948"/>
      <w:bookmarkStart w:id="60" w:name="_Toc338076252"/>
      <w:bookmarkStart w:id="61" w:name="_Toc338076390"/>
      <w:bookmarkStart w:id="62" w:name="_Toc338076453"/>
      <w:bookmarkStart w:id="63" w:name="_Toc338076755"/>
      <w:bookmarkStart w:id="64" w:name="_Toc338079691"/>
      <w:bookmarkStart w:id="65" w:name="_Toc338144163"/>
      <w:bookmarkStart w:id="66" w:name="_Toc338144373"/>
      <w:bookmarkStart w:id="67" w:name="_Toc339280919"/>
      <w:bookmarkStart w:id="68" w:name="_Toc339280991"/>
      <w:bookmarkStart w:id="69" w:name="_Toc339284897"/>
      <w:bookmarkEnd w:id="46"/>
      <w:bookmarkEnd w:id="47"/>
      <w:bookmarkEnd w:id="48"/>
      <w:bookmarkEnd w:id="49"/>
      <w:bookmarkEnd w:id="50"/>
      <w:bookmarkEnd w:id="51"/>
      <w:bookmarkEnd w:id="52"/>
      <w:bookmarkEnd w:id="53"/>
      <w:bookmarkEnd w:id="54"/>
      <w:bookmarkEnd w:id="55"/>
      <w:bookmarkEnd w:id="56"/>
      <w:bookmarkEnd w:id="57"/>
      <w:bookmarkEnd w:id="58"/>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65B23079"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FD4B1F">
        <w:rPr>
          <w:lang w:val="en-US"/>
        </w:rPr>
        <w:t xml:space="preserve"> </w:t>
      </w:r>
      <w:r w:rsidRPr="00860894">
        <w:rPr>
          <w:lang w:val="en-US"/>
        </w:rPr>
        <w:t xml:space="preserve">(2015) 5376 final </w:t>
      </w:r>
      <w:ins w:id="70" w:author="Pool, Marcus" w:date="2018-10-25T07:53:00Z">
        <w:r w:rsidR="00754517">
          <w:rPr>
            <w:lang w:val="en-US"/>
          </w:rPr>
          <w:fldChar w:fldCharType="begin"/>
        </w:r>
        <w:r w:rsidR="00754517">
          <w:rPr>
            <w:lang w:val="en-US"/>
          </w:rPr>
          <w:instrText xml:space="preserve"> REF Com_5376 \h </w:instrText>
        </w:r>
      </w:ins>
      <w:r w:rsidR="00754517">
        <w:rPr>
          <w:lang w:val="en-US"/>
        </w:rPr>
      </w:r>
      <w:r w:rsidR="00754517">
        <w:rPr>
          <w:lang w:val="en-US"/>
        </w:rPr>
        <w:fldChar w:fldCharType="separate"/>
      </w:r>
      <w:ins w:id="71" w:author="Pool, Marcus" w:date="2018-10-25T07:53:00Z">
        <w:r w:rsidR="008B05D4" w:rsidRPr="004745E6">
          <w:rPr>
            <w:lang w:eastAsia="en-GB"/>
          </w:rPr>
          <w:t>[i.</w:t>
        </w:r>
      </w:ins>
      <w:r w:rsidR="008B05D4">
        <w:rPr>
          <w:noProof/>
          <w:lang w:eastAsia="en-GB"/>
        </w:rPr>
        <w:t>7</w:t>
      </w:r>
      <w:ins w:id="72" w:author="Pool, Marcus" w:date="2018-10-25T07:53:00Z">
        <w:r w:rsidR="008B05D4" w:rsidRPr="004745E6">
          <w:rPr>
            <w:lang w:eastAsia="en-GB"/>
          </w:rPr>
          <w:t>]</w:t>
        </w:r>
        <w:r w:rsidR="00754517">
          <w:rPr>
            <w:lang w:val="en-US"/>
          </w:rPr>
          <w:fldChar w:fldCharType="end"/>
        </w:r>
      </w:ins>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59"/>
    <w:bookmarkEnd w:id="60"/>
    <w:bookmarkEnd w:id="61"/>
    <w:bookmarkEnd w:id="62"/>
    <w:bookmarkEnd w:id="63"/>
    <w:bookmarkEnd w:id="64"/>
    <w:bookmarkEnd w:id="65"/>
    <w:bookmarkEnd w:id="66"/>
    <w:bookmarkEnd w:id="67"/>
    <w:bookmarkEnd w:id="68"/>
    <w:bookmarkEnd w:id="69"/>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14:paraId="3446FD12" w14:textId="77777777"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berschrift1"/>
        <w:numPr>
          <w:ilvl w:val="0"/>
          <w:numId w:val="0"/>
        </w:numPr>
        <w:ind w:left="432" w:hanging="432"/>
      </w:pPr>
      <w:bookmarkStart w:id="73" w:name="_Toc388348742"/>
      <w:bookmarkStart w:id="74" w:name="_Toc388349155"/>
      <w:bookmarkStart w:id="75" w:name="_Toc389039069"/>
      <w:bookmarkStart w:id="76" w:name="_Toc389039070"/>
      <w:bookmarkStart w:id="77" w:name="_Toc389052572"/>
      <w:bookmarkStart w:id="78" w:name="_Toc528239572"/>
      <w:r w:rsidRPr="00834C94">
        <w:lastRenderedPageBreak/>
        <w:t>Modal verbs terminology</w:t>
      </w:r>
      <w:bookmarkEnd w:id="73"/>
      <w:bookmarkEnd w:id="74"/>
      <w:bookmarkEnd w:id="75"/>
      <w:bookmarkEnd w:id="78"/>
    </w:p>
    <w:p w14:paraId="7B14772F" w14:textId="1A91C239"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79" w:name="_Toc300913951"/>
      <w:bookmarkStart w:id="80" w:name="_Toc338076255"/>
      <w:bookmarkStart w:id="81" w:name="_Toc338076393"/>
      <w:bookmarkStart w:id="82" w:name="_Toc338076456"/>
      <w:bookmarkStart w:id="83" w:name="_Toc338076758"/>
      <w:bookmarkStart w:id="84" w:name="_Toc338079694"/>
      <w:bookmarkStart w:id="85" w:name="_Toc338144166"/>
      <w:bookmarkStart w:id="86" w:name="_Toc338144376"/>
      <w:bookmarkStart w:id="87" w:name="_Toc339280922"/>
      <w:bookmarkStart w:id="88" w:name="_Toc339280994"/>
      <w:bookmarkStart w:id="89" w:name="_Toc339284900"/>
      <w:bookmarkStart w:id="90" w:name="_Toc389052574"/>
      <w:bookmarkEnd w:id="76"/>
      <w:bookmarkEnd w:id="77"/>
      <w:r w:rsidRPr="00046880">
        <w:br w:type="page"/>
      </w:r>
    </w:p>
    <w:p w14:paraId="2F4B07D5" w14:textId="77777777" w:rsidR="00A90F06" w:rsidRPr="00834C94" w:rsidRDefault="00883007" w:rsidP="00834C94">
      <w:pPr>
        <w:pStyle w:val="berschrift1"/>
      </w:pPr>
      <w:bookmarkStart w:id="91" w:name="_Toc528239573"/>
      <w:r w:rsidRPr="00834C94">
        <w:lastRenderedPageBreak/>
        <w:t>Scope</w:t>
      </w:r>
      <w:bookmarkEnd w:id="79"/>
      <w:bookmarkEnd w:id="80"/>
      <w:bookmarkEnd w:id="81"/>
      <w:bookmarkEnd w:id="82"/>
      <w:bookmarkEnd w:id="83"/>
      <w:bookmarkEnd w:id="84"/>
      <w:bookmarkEnd w:id="85"/>
      <w:bookmarkEnd w:id="86"/>
      <w:bookmarkEnd w:id="87"/>
      <w:bookmarkEnd w:id="88"/>
      <w:bookmarkEnd w:id="89"/>
      <w:bookmarkEnd w:id="90"/>
      <w:bookmarkEnd w:id="91"/>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77777777"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25EB40C7" w14:textId="77777777"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31659C26"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8B05D4" w:rsidRPr="00046880">
        <w:t>[i.</w:t>
      </w:r>
      <w:r w:rsidR="008B05D4">
        <w:rPr>
          <w:noProof/>
        </w:rPr>
        <w:t>2</w:t>
      </w:r>
      <w:r w:rsidR="008B05D4"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15FCFFB6"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14:paraId="2AA0A1D3" w14:textId="091EFACE"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8B05D4" w:rsidRPr="00046880">
        <w:t>[i.</w:t>
      </w:r>
      <w:r w:rsidR="008B05D4">
        <w:rPr>
          <w:noProof/>
        </w:rPr>
        <w:t>3</w:t>
      </w:r>
      <w:r w:rsidR="008B05D4"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92" w:name="_Toc300913952"/>
      <w:bookmarkStart w:id="93" w:name="_Toc338076256"/>
      <w:bookmarkStart w:id="94" w:name="_Toc338076394"/>
      <w:bookmarkStart w:id="95" w:name="_Toc338076457"/>
      <w:bookmarkStart w:id="96" w:name="_Toc338076759"/>
      <w:bookmarkStart w:id="97" w:name="_Toc338079695"/>
      <w:bookmarkStart w:id="98" w:name="_Toc338144167"/>
      <w:bookmarkStart w:id="99" w:name="_Toc338144377"/>
      <w:bookmarkStart w:id="100" w:name="_Toc339280923"/>
      <w:bookmarkStart w:id="101" w:name="_Toc339280995"/>
      <w:bookmarkStart w:id="102" w:name="_Toc339284901"/>
      <w:bookmarkStart w:id="103" w:name="_Toc389052575"/>
      <w:bookmarkStart w:id="104" w:name="_Ref435535308"/>
      <w:bookmarkStart w:id="105" w:name="_Ref435535312"/>
      <w:bookmarkStart w:id="106" w:name="_Ref435535316"/>
      <w:bookmarkStart w:id="107" w:name="_Ref435535321"/>
      <w:r>
        <w:br w:type="page"/>
      </w:r>
    </w:p>
    <w:p w14:paraId="53B1BED7" w14:textId="77777777" w:rsidR="00A90F06" w:rsidRPr="00834C94" w:rsidRDefault="00883007" w:rsidP="00834C94">
      <w:pPr>
        <w:pStyle w:val="berschrift1"/>
      </w:pPr>
      <w:bookmarkStart w:id="108" w:name="_Toc528239574"/>
      <w:r w:rsidRPr="00834C94">
        <w:lastRenderedPageBreak/>
        <w:t>Referenc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4F30EA7" w14:textId="77777777" w:rsidR="000802BB" w:rsidRPr="00046880" w:rsidRDefault="000802BB" w:rsidP="00DE299C">
      <w:pPr>
        <w:pStyle w:val="berschrift2"/>
      </w:pPr>
      <w:bookmarkStart w:id="109" w:name="_Toc503250219"/>
      <w:bookmarkStart w:id="110" w:name="_Toc503272573"/>
      <w:bookmarkStart w:id="111" w:name="_Toc504129113"/>
      <w:bookmarkStart w:id="112" w:name="_Toc503250220"/>
      <w:bookmarkStart w:id="113" w:name="_Toc503272574"/>
      <w:bookmarkStart w:id="114" w:name="_Toc504129114"/>
      <w:bookmarkStart w:id="115" w:name="_Toc503250221"/>
      <w:bookmarkStart w:id="116" w:name="_Toc503272575"/>
      <w:bookmarkStart w:id="117" w:name="_Toc504129115"/>
      <w:bookmarkStart w:id="118" w:name="_Toc300913953"/>
      <w:bookmarkStart w:id="119" w:name="_Toc338076257"/>
      <w:bookmarkStart w:id="120" w:name="_Toc338076395"/>
      <w:bookmarkStart w:id="121" w:name="_Toc338076458"/>
      <w:bookmarkStart w:id="122" w:name="_Toc338076760"/>
      <w:bookmarkStart w:id="123" w:name="_Toc338079696"/>
      <w:bookmarkStart w:id="124" w:name="_Toc338144168"/>
      <w:bookmarkStart w:id="125" w:name="_Toc338144378"/>
      <w:bookmarkStart w:id="126" w:name="_Toc339280924"/>
      <w:bookmarkStart w:id="127" w:name="_Toc339280996"/>
      <w:bookmarkStart w:id="128" w:name="_Toc339284902"/>
      <w:bookmarkStart w:id="129" w:name="_Toc389052576"/>
      <w:bookmarkStart w:id="130" w:name="_Toc528239575"/>
      <w:bookmarkEnd w:id="109"/>
      <w:bookmarkEnd w:id="110"/>
      <w:bookmarkEnd w:id="111"/>
      <w:bookmarkEnd w:id="112"/>
      <w:bookmarkEnd w:id="113"/>
      <w:bookmarkEnd w:id="114"/>
      <w:bookmarkEnd w:id="115"/>
      <w:bookmarkEnd w:id="116"/>
      <w:bookmarkEnd w:id="117"/>
      <w:r w:rsidRPr="00046880">
        <w:t>Normative references</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05879EAC"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While any hyperlinks included in this clause were valid at the time of publication, ETSI cannot guarantee their long term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2C4F1066" w:rsidR="0032444B" w:rsidRDefault="0032444B" w:rsidP="00DE299C">
      <w:pPr>
        <w:overflowPunct/>
        <w:autoSpaceDE/>
        <w:autoSpaceDN/>
        <w:adjustRightInd/>
        <w:spacing w:after="0"/>
        <w:ind w:left="1701" w:hanging="1417"/>
        <w:textAlignment w:val="auto"/>
      </w:pPr>
      <w:bookmarkStart w:id="131" w:name="NoRef_74_01"/>
      <w:bookmarkStart w:id="132" w:name="_Toc300913954"/>
      <w:bookmarkStart w:id="133" w:name="_Toc338076258"/>
      <w:bookmarkStart w:id="134" w:name="_Toc338076396"/>
      <w:bookmarkStart w:id="135" w:name="_Toc338076459"/>
      <w:bookmarkStart w:id="136" w:name="_Toc338076761"/>
      <w:bookmarkStart w:id="137" w:name="_Toc338079697"/>
      <w:bookmarkStart w:id="138" w:name="_Toc338144169"/>
      <w:bookmarkStart w:id="139" w:name="_Toc338144379"/>
      <w:bookmarkStart w:id="140" w:name="_Toc339280925"/>
      <w:bookmarkStart w:id="141" w:name="_Toc339280997"/>
      <w:bookmarkStart w:id="142" w:name="_Toc339284903"/>
      <w:bookmarkStart w:id="143" w:name="_Toc389052577"/>
      <w:r>
        <w:t>[</w:t>
      </w:r>
      <w:r>
        <w:fldChar w:fldCharType="begin"/>
      </w:r>
      <w:r>
        <w:instrText xml:space="preserve">Seq RefList </w:instrText>
      </w:r>
      <w:r>
        <w:fldChar w:fldCharType="separate"/>
      </w:r>
      <w:r w:rsidR="008B05D4">
        <w:rPr>
          <w:noProof/>
        </w:rPr>
        <w:t>1</w:t>
      </w:r>
      <w:r>
        <w:fldChar w:fldCharType="end"/>
      </w:r>
      <w:r>
        <w:t>]</w:t>
      </w:r>
      <w:bookmarkEnd w:id="131"/>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00FE5169" w:rsidR="002D1215" w:rsidRDefault="0032444B" w:rsidP="002D1215">
      <w:pPr>
        <w:pStyle w:val="EX"/>
      </w:pPr>
      <w:bookmarkStart w:id="144" w:name="NoRef_02_05"/>
      <w:r>
        <w:t>[</w:t>
      </w:r>
      <w:r>
        <w:fldChar w:fldCharType="begin"/>
      </w:r>
      <w:r>
        <w:instrText xml:space="preserve">Seq RefList </w:instrText>
      </w:r>
      <w:r>
        <w:fldChar w:fldCharType="separate"/>
      </w:r>
      <w:r w:rsidR="008B05D4">
        <w:rPr>
          <w:noProof/>
        </w:rPr>
        <w:t>2</w:t>
      </w:r>
      <w:r>
        <w:fldChar w:fldCharType="end"/>
      </w:r>
      <w:r>
        <w:t>]</w:t>
      </w:r>
      <w:bookmarkEnd w:id="144"/>
      <w:r>
        <w:tab/>
      </w:r>
      <w:r w:rsidR="00CE3FF6" w:rsidRPr="00046880">
        <w:t>ECC/Recommendation (02)05 (2012): "Unwanted emissions".</w:t>
      </w:r>
    </w:p>
    <w:p w14:paraId="5B46948F" w14:textId="2317AC56" w:rsidR="00C96C2D" w:rsidRDefault="00C96C2D" w:rsidP="002D1215">
      <w:pPr>
        <w:pStyle w:val="EX"/>
      </w:pPr>
      <w:r>
        <w:t>[</w:t>
      </w:r>
      <w:bookmarkStart w:id="145" w:name="NoRef_1177"/>
      <w:r>
        <w:fldChar w:fldCharType="begin"/>
      </w:r>
      <w:r>
        <w:instrText xml:space="preserve">Seq RefList </w:instrText>
      </w:r>
      <w:r>
        <w:fldChar w:fldCharType="separate"/>
      </w:r>
      <w:r w:rsidR="008B05D4">
        <w:rPr>
          <w:noProof/>
        </w:rPr>
        <w:t>3</w:t>
      </w:r>
      <w:r>
        <w:fldChar w:fldCharType="end"/>
      </w:r>
      <w:bookmarkEnd w:id="145"/>
      <w:r>
        <w:t>]</w:t>
      </w:r>
      <w:r>
        <w:tab/>
      </w:r>
      <w:r w:rsidRPr="00046880">
        <w:t>Recommendation ITU-R M.1177-4 (04/2011): "Techniques for measurement of unwanted emissions of radar systems".</w:t>
      </w:r>
    </w:p>
    <w:p w14:paraId="3DBE14C8" w14:textId="619FF050" w:rsidR="003F3977" w:rsidRDefault="003F3977" w:rsidP="003F3977">
      <w:pPr>
        <w:pStyle w:val="EX"/>
      </w:pPr>
      <w:bookmarkStart w:id="146" w:name="NoRef_RR_2016"/>
      <w:r>
        <w:t>[</w:t>
      </w:r>
      <w:r>
        <w:fldChar w:fldCharType="begin"/>
      </w:r>
      <w:r>
        <w:instrText xml:space="preserve">Seq RefList </w:instrText>
      </w:r>
      <w:r>
        <w:fldChar w:fldCharType="separate"/>
      </w:r>
      <w:r w:rsidR="008B05D4">
        <w:rPr>
          <w:noProof/>
        </w:rPr>
        <w:t>4</w:t>
      </w:r>
      <w:r>
        <w:fldChar w:fldCharType="end"/>
      </w:r>
      <w:r>
        <w:t>]</w:t>
      </w:r>
      <w:bookmarkEnd w:id="146"/>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berschrift2"/>
      </w:pPr>
      <w:bookmarkStart w:id="147" w:name="_Toc467664632"/>
      <w:bookmarkStart w:id="148" w:name="_Toc467664700"/>
      <w:bookmarkStart w:id="149" w:name="_Toc467664633"/>
      <w:bookmarkStart w:id="150" w:name="_Toc467664701"/>
      <w:bookmarkStart w:id="151" w:name="_Toc528239576"/>
      <w:bookmarkEnd w:id="147"/>
      <w:bookmarkEnd w:id="148"/>
      <w:bookmarkEnd w:id="149"/>
      <w:bookmarkEnd w:id="150"/>
      <w:r w:rsidRPr="00834C94">
        <w:t>Informative</w:t>
      </w:r>
      <w:r w:rsidRPr="00046880">
        <w:t xml:space="preserve"> references</w:t>
      </w:r>
      <w:bookmarkEnd w:id="132"/>
      <w:bookmarkEnd w:id="133"/>
      <w:bookmarkEnd w:id="134"/>
      <w:bookmarkEnd w:id="135"/>
      <w:bookmarkEnd w:id="136"/>
      <w:bookmarkEnd w:id="137"/>
      <w:bookmarkEnd w:id="138"/>
      <w:bookmarkEnd w:id="139"/>
      <w:bookmarkEnd w:id="140"/>
      <w:bookmarkEnd w:id="141"/>
      <w:bookmarkEnd w:id="142"/>
      <w:bookmarkEnd w:id="143"/>
      <w:bookmarkEnd w:id="151"/>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14:paraId="7E8389BF" w14:textId="1EEA64BF" w:rsidR="0061103D" w:rsidRPr="00046880" w:rsidRDefault="0061103D" w:rsidP="00D75578">
      <w:pPr>
        <w:pStyle w:val="EX"/>
      </w:pPr>
      <w:bookmarkStart w:id="152" w:name="InRef_2014_52_EU"/>
      <w:r w:rsidRPr="00046880">
        <w:t>[</w:t>
      </w:r>
      <w:bookmarkStart w:id="153"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8B05D4">
        <w:rPr>
          <w:noProof/>
        </w:rPr>
        <w:t>1</w:t>
      </w:r>
      <w:r w:rsidR="00395951" w:rsidRPr="00046880">
        <w:fldChar w:fldCharType="end"/>
      </w:r>
      <w:bookmarkEnd w:id="153"/>
      <w:r w:rsidRPr="00046880">
        <w:t>]</w:t>
      </w:r>
      <w:bookmarkEnd w:id="152"/>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4A8F6306" w:rsidR="0061103D" w:rsidRPr="00046880" w:rsidRDefault="002316E2" w:rsidP="00D75578">
      <w:pPr>
        <w:pStyle w:val="EX"/>
      </w:pPr>
      <w:bookmarkStart w:id="154"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8B05D4">
        <w:rPr>
          <w:noProof/>
        </w:rPr>
        <w:t>2</w:t>
      </w:r>
      <w:r w:rsidR="00395951" w:rsidRPr="00046880">
        <w:fldChar w:fldCharType="end"/>
      </w:r>
      <w:r w:rsidR="0080568A" w:rsidRPr="00046880">
        <w:t>]</w:t>
      </w:r>
      <w:bookmarkEnd w:id="154"/>
      <w:r w:rsidR="0080568A" w:rsidRPr="00046880">
        <w:tab/>
        <w:t>IEC 60153-2 (Edition 2.0, 1974): "Hollow metallic waveguides. Part 2: Relevant specifications for ordinary rectangular waveguides".</w:t>
      </w:r>
    </w:p>
    <w:p w14:paraId="4D1FDF6F" w14:textId="36499096" w:rsidR="0027197E" w:rsidRPr="00046880" w:rsidRDefault="0027197E" w:rsidP="0027197E">
      <w:pPr>
        <w:pStyle w:val="EX"/>
      </w:pPr>
      <w:bookmarkStart w:id="155"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8B05D4">
        <w:rPr>
          <w:noProof/>
        </w:rPr>
        <w:t>3</w:t>
      </w:r>
      <w:r w:rsidR="00395951" w:rsidRPr="00046880">
        <w:fldChar w:fldCharType="end"/>
      </w:r>
      <w:r w:rsidRPr="00046880">
        <w:rPr>
          <w:noProof/>
        </w:rPr>
        <w:t>]</w:t>
      </w:r>
      <w:bookmarkEnd w:id="155"/>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0AE58AB1" w:rsidR="004E42B4" w:rsidRPr="00046880" w:rsidRDefault="004E42B4" w:rsidP="00D75578">
      <w:pPr>
        <w:pStyle w:val="EX"/>
        <w:rPr>
          <w:lang w:eastAsia="en-GB"/>
        </w:rPr>
      </w:pPr>
      <w:bookmarkStart w:id="156"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8B05D4">
        <w:rPr>
          <w:noProof/>
          <w:lang w:eastAsia="en-GB"/>
        </w:rPr>
        <w:t>4</w:t>
      </w:r>
      <w:r w:rsidR="00395951" w:rsidRPr="00046880">
        <w:rPr>
          <w:lang w:eastAsia="en-GB"/>
        </w:rPr>
        <w:fldChar w:fldCharType="end"/>
      </w:r>
      <w:r w:rsidRPr="00046880">
        <w:rPr>
          <w:lang w:eastAsia="en-GB"/>
        </w:rPr>
        <w:t>]</w:t>
      </w:r>
      <w:bookmarkEnd w:id="156"/>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14:paraId="4AAC6D82" w14:textId="45E1D421" w:rsidR="004E42B4" w:rsidRDefault="004E42B4" w:rsidP="00D75578">
      <w:pPr>
        <w:pStyle w:val="EX"/>
        <w:rPr>
          <w:lang w:eastAsia="en-GB"/>
        </w:rPr>
      </w:pPr>
      <w:bookmarkStart w:id="157"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8B05D4">
        <w:rPr>
          <w:noProof/>
          <w:lang w:eastAsia="en-GB"/>
        </w:rPr>
        <w:t>5</w:t>
      </w:r>
      <w:r w:rsidR="00395951" w:rsidRPr="00046880">
        <w:rPr>
          <w:lang w:eastAsia="en-GB"/>
        </w:rPr>
        <w:fldChar w:fldCharType="end"/>
      </w:r>
      <w:r w:rsidRPr="00046880">
        <w:rPr>
          <w:lang w:eastAsia="en-GB"/>
        </w:rPr>
        <w:t>]</w:t>
      </w:r>
      <w:bookmarkEnd w:id="157"/>
      <w:r w:rsidRPr="00046880">
        <w:rPr>
          <w:lang w:eastAsia="en-GB"/>
        </w:rPr>
        <w:tab/>
        <w:t>ETSI TR 100 028-2 (V1.4.1): "Electromagnetic compatibility and Radio spectrum Matters (ERM); Uncertainties in the measurement of mobile radio equipment characteristics; Part 2".</w:t>
      </w:r>
    </w:p>
    <w:p w14:paraId="4DE691DD" w14:textId="5856ACA9" w:rsidR="00BF27C4" w:rsidRDefault="00BF27C4" w:rsidP="00D75578">
      <w:pPr>
        <w:pStyle w:val="EX"/>
        <w:rPr>
          <w:ins w:id="158" w:author="Pool, Marcus" w:date="2018-10-25T07:53:00Z"/>
        </w:rPr>
      </w:pPr>
      <w:r>
        <w:rPr>
          <w:lang w:eastAsia="en-GB"/>
        </w:rPr>
        <w:t>[i</w:t>
      </w:r>
      <w:proofErr w:type="gramStart"/>
      <w:r>
        <w:rPr>
          <w:lang w:eastAsia="en-GB"/>
        </w:rPr>
        <w:t>.</w:t>
      </w:r>
      <w:proofErr w:type="gramEnd"/>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r w:rsidR="008B05D4">
        <w:rPr>
          <w:noProof/>
          <w:lang w:eastAsia="en-GB"/>
        </w:rPr>
        <w:t>6</w:t>
      </w:r>
      <w:r w:rsidR="00157076" w:rsidRPr="00046880">
        <w:rPr>
          <w:lang w:eastAsia="en-GB"/>
        </w:rPr>
        <w:fldChar w:fldCharType="end"/>
      </w:r>
      <w:r>
        <w:rPr>
          <w:lang w:eastAsia="en-GB"/>
        </w:rPr>
        <w:t>]</w:t>
      </w:r>
      <w:r>
        <w:rPr>
          <w:lang w:eastAsia="en-GB"/>
        </w:rPr>
        <w:tab/>
      </w:r>
      <w:r w:rsidRPr="00725E1C">
        <w:t>Recommendation ITU-R SM.1541-6 (0</w:t>
      </w:r>
      <w:r>
        <w:t>8</w:t>
      </w:r>
      <w:r w:rsidRPr="00725E1C">
        <w:t>/201</w:t>
      </w:r>
      <w:r>
        <w:t>5</w:t>
      </w:r>
      <w:r w:rsidRPr="00725E1C">
        <w:t>): "Unwanted emissions in the out-of-band domain".</w:t>
      </w:r>
    </w:p>
    <w:p w14:paraId="22B2F0C3" w14:textId="5353708A" w:rsidR="00754517" w:rsidRPr="00046880" w:rsidRDefault="00754517" w:rsidP="00D75578">
      <w:pPr>
        <w:pStyle w:val="EX"/>
        <w:rPr>
          <w:lang w:eastAsia="en-GB"/>
        </w:rPr>
      </w:pPr>
      <w:bookmarkStart w:id="159" w:name="Com_5376"/>
      <w:ins w:id="160" w:author="Pool, Marcus" w:date="2018-10-25T07:53:00Z">
        <w:r w:rsidRPr="004745E6">
          <w:rPr>
            <w:lang w:eastAsia="en-GB"/>
          </w:rPr>
          <w:t>[i</w:t>
        </w:r>
        <w:proofErr w:type="gramStart"/>
        <w:r w:rsidRPr="004745E6">
          <w:rPr>
            <w:lang w:eastAsia="en-GB"/>
          </w:rPr>
          <w:t>.</w:t>
        </w:r>
      </w:ins>
      <w:proofErr w:type="gramEnd"/>
      <w:ins w:id="161" w:author="Pool, Marcus" w:date="2018-10-25T13:58:00Z">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ins>
      <w:r w:rsidR="008B05D4">
        <w:rPr>
          <w:noProof/>
          <w:lang w:eastAsia="en-GB"/>
        </w:rPr>
        <w:t>7</w:t>
      </w:r>
      <w:ins w:id="162" w:author="Pool, Marcus" w:date="2018-10-25T13:58:00Z">
        <w:r w:rsidR="00157076" w:rsidRPr="00046880">
          <w:rPr>
            <w:lang w:eastAsia="en-GB"/>
          </w:rPr>
          <w:fldChar w:fldCharType="end"/>
        </w:r>
      </w:ins>
      <w:ins w:id="163" w:author="Pool, Marcus" w:date="2018-10-25T07:53:00Z">
        <w:r w:rsidRPr="004745E6">
          <w:rPr>
            <w:lang w:eastAsia="en-GB"/>
          </w:rPr>
          <w:t>]</w:t>
        </w:r>
        <w:bookmarkEnd w:id="159"/>
        <w:r>
          <w:rPr>
            <w:lang w:eastAsia="en-GB"/>
          </w:rPr>
          <w:tab/>
        </w:r>
        <w:r w:rsidRPr="006B3D32">
          <w:t xml:space="preserve">Commission Implementing Decision C(2015) 5376 final of 4.8.2015 on a standardisation request to the European Committee for </w:t>
        </w:r>
        <w:proofErr w:type="spellStart"/>
        <w:r w:rsidRPr="006B3D32">
          <w:t>Electrotechnical</w:t>
        </w:r>
        <w:proofErr w:type="spellEnd"/>
        <w:r w:rsidRPr="006B3D32">
          <w:t xml:space="preserve"> Standardisation and to the European Telecommunications Standards Institute as regards radio equipment in support of Directive 2014/53/EU of the European Parliament and of the Council.</w:t>
        </w:r>
      </w:ins>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64" w:name="_Toc300913955"/>
      <w:bookmarkStart w:id="165" w:name="_Toc338076259"/>
      <w:bookmarkStart w:id="166" w:name="_Toc338076397"/>
      <w:bookmarkStart w:id="167" w:name="_Toc338076460"/>
      <w:bookmarkStart w:id="168" w:name="_Toc338076762"/>
      <w:bookmarkStart w:id="169" w:name="_Toc338079698"/>
      <w:bookmarkStart w:id="170" w:name="_Toc338144170"/>
      <w:bookmarkStart w:id="171" w:name="_Toc338144380"/>
      <w:bookmarkStart w:id="172" w:name="_Toc339280926"/>
      <w:bookmarkStart w:id="173" w:name="_Toc339280998"/>
      <w:bookmarkStart w:id="174" w:name="_Toc339284904"/>
      <w:bookmarkStart w:id="175" w:name="_Toc389052578"/>
      <w:r w:rsidRPr="00046880">
        <w:br w:type="page"/>
      </w:r>
    </w:p>
    <w:p w14:paraId="04D0A222" w14:textId="77777777" w:rsidR="000353A8" w:rsidRPr="00834C94" w:rsidRDefault="000353A8" w:rsidP="00834C94">
      <w:pPr>
        <w:pStyle w:val="berschrift1"/>
      </w:pPr>
      <w:bookmarkStart w:id="176" w:name="_Toc528239577"/>
      <w:r w:rsidRPr="00834C94">
        <w:lastRenderedPageBreak/>
        <w:t>Definitions, symbols and abbreviations</w:t>
      </w:r>
      <w:bookmarkEnd w:id="164"/>
      <w:bookmarkEnd w:id="165"/>
      <w:bookmarkEnd w:id="166"/>
      <w:bookmarkEnd w:id="167"/>
      <w:bookmarkEnd w:id="168"/>
      <w:bookmarkEnd w:id="169"/>
      <w:bookmarkEnd w:id="170"/>
      <w:bookmarkEnd w:id="171"/>
      <w:bookmarkEnd w:id="172"/>
      <w:bookmarkEnd w:id="173"/>
      <w:bookmarkEnd w:id="174"/>
      <w:bookmarkEnd w:id="175"/>
      <w:bookmarkEnd w:id="176"/>
    </w:p>
    <w:p w14:paraId="52E8B03E" w14:textId="77777777" w:rsidR="00FE362D" w:rsidRPr="00046880" w:rsidRDefault="00BC392D" w:rsidP="00834C94">
      <w:pPr>
        <w:pStyle w:val="berschrift2"/>
      </w:pPr>
      <w:bookmarkStart w:id="177" w:name="_Toc300913956"/>
      <w:bookmarkStart w:id="178" w:name="_Toc338076260"/>
      <w:bookmarkStart w:id="179" w:name="_Toc338076398"/>
      <w:bookmarkStart w:id="180" w:name="_Toc338076461"/>
      <w:bookmarkStart w:id="181" w:name="_Toc338076763"/>
      <w:bookmarkStart w:id="182" w:name="_Toc338079699"/>
      <w:bookmarkStart w:id="183" w:name="_Toc338144171"/>
      <w:bookmarkStart w:id="184" w:name="_Toc338144381"/>
      <w:bookmarkStart w:id="185" w:name="_Toc339280927"/>
      <w:bookmarkStart w:id="186" w:name="_Toc339280999"/>
      <w:bookmarkStart w:id="187" w:name="_Toc339284905"/>
      <w:bookmarkStart w:id="188" w:name="_Toc389052579"/>
      <w:bookmarkStart w:id="189" w:name="_Toc528239578"/>
      <w:r w:rsidRPr="00834C94">
        <w:t>Definition</w:t>
      </w:r>
      <w:bookmarkStart w:id="190" w:name="_Toc300913961"/>
      <w:bookmarkStart w:id="191" w:name="_Toc338076265"/>
      <w:bookmarkStart w:id="192" w:name="_Toc338076403"/>
      <w:bookmarkStart w:id="193" w:name="_Toc338076466"/>
      <w:bookmarkStart w:id="194" w:name="_Toc338076768"/>
      <w:bookmarkStart w:id="195" w:name="_Toc338079704"/>
      <w:bookmarkStart w:id="196" w:name="_Toc338144176"/>
      <w:bookmarkStart w:id="197" w:name="_Toc338144386"/>
      <w:bookmarkStart w:id="198" w:name="_Toc339280932"/>
      <w:bookmarkStart w:id="199" w:name="_Toc339281004"/>
      <w:bookmarkStart w:id="200" w:name="_Toc339284910"/>
      <w:bookmarkEnd w:id="177"/>
      <w:bookmarkEnd w:id="178"/>
      <w:bookmarkEnd w:id="179"/>
      <w:bookmarkEnd w:id="180"/>
      <w:bookmarkEnd w:id="181"/>
      <w:bookmarkEnd w:id="182"/>
      <w:bookmarkEnd w:id="183"/>
      <w:bookmarkEnd w:id="184"/>
      <w:bookmarkEnd w:id="185"/>
      <w:bookmarkEnd w:id="186"/>
      <w:bookmarkEnd w:id="187"/>
      <w:r w:rsidR="00167728" w:rsidRPr="00834C94">
        <w:t>s</w:t>
      </w:r>
      <w:bookmarkEnd w:id="188"/>
      <w:bookmarkEnd w:id="189"/>
    </w:p>
    <w:p w14:paraId="43BE15B6" w14:textId="77777777" w:rsidR="00FE362D" w:rsidRDefault="00FE362D" w:rsidP="00A13EA2">
      <w:r w:rsidRPr="00046880">
        <w:t>For the purposes of the present document, the following terms and definitions apply:</w:t>
      </w:r>
    </w:p>
    <w:p w14:paraId="6E53C320" w14:textId="61CA1C90" w:rsidR="00496512" w:rsidRDefault="00496512" w:rsidP="00A13EA2">
      <w:proofErr w:type="gramStart"/>
      <w:r w:rsidRPr="00C83887">
        <w:rPr>
          <w:b/>
        </w:rPr>
        <w:t>active</w:t>
      </w:r>
      <w:proofErr w:type="gramEnd"/>
      <w:r w:rsidRPr="00C83887">
        <w:rPr>
          <w:b/>
        </w:rPr>
        <w:t xml:space="preser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8B05D4">
        <w:t>[</w:t>
      </w:r>
      <w:r w:rsidR="008B05D4">
        <w:rPr>
          <w:noProof/>
        </w:rPr>
        <w:t>1</w:t>
      </w:r>
      <w:r w:rsidR="008B05D4">
        <w:t>]</w:t>
      </w:r>
      <w:r>
        <w:fldChar w:fldCharType="end"/>
      </w:r>
      <w:r>
        <w:t>.</w:t>
      </w:r>
    </w:p>
    <w:p w14:paraId="3708C1C7" w14:textId="77777777" w:rsidR="00B704FA" w:rsidRDefault="00B704FA" w:rsidP="00B704FA">
      <w:pPr>
        <w:keepNext/>
      </w:pPr>
      <w:bookmarkStart w:id="201" w:name="_Hlk520465887"/>
      <w:proofErr w:type="gramStart"/>
      <w:r>
        <w:rPr>
          <w:b/>
        </w:rPr>
        <w:t>allocated</w:t>
      </w:r>
      <w:proofErr w:type="gramEnd"/>
      <w:r>
        <w:rPr>
          <w:b/>
        </w:rPr>
        <w:t xml:space="preserve"> band:</w:t>
      </w:r>
      <w:r>
        <w:t xml:space="preserve"> frequency span that regionally or nationally is allocated to one or more radio services on a primary or secondary basis. </w:t>
      </w:r>
    </w:p>
    <w:p w14:paraId="79E1E7E0" w14:textId="322F001C" w:rsidR="00B704FA" w:rsidRDefault="00B704FA" w:rsidP="00E14D23">
      <w:pPr>
        <w:ind w:left="1134" w:hanging="851"/>
      </w:pPr>
      <w:r>
        <w:t xml:space="preserve">NOTE: </w:t>
      </w:r>
      <w:r>
        <w:tab/>
        <w:t>A table of national frequency allocations are normally available from the radio authority for each national state. A generic frequency allocation table is also available in the ITU Radio Regulations [4].</w:t>
      </w:r>
    </w:p>
    <w:bookmarkEnd w:id="201"/>
    <w:p w14:paraId="1E71A4ED" w14:textId="77777777" w:rsidR="00BB3142" w:rsidRPr="0097407A" w:rsidRDefault="00BB3142" w:rsidP="00BB3142">
      <w:proofErr w:type="gramStart"/>
      <w:r w:rsidRPr="00740941">
        <w:rPr>
          <w:b/>
        </w:rPr>
        <w:t>assigned</w:t>
      </w:r>
      <w:proofErr w:type="gramEnd"/>
      <w:r w:rsidRPr="00740941">
        <w:rPr>
          <w:b/>
        </w:rPr>
        <w:t xml:space="preserve"> frequency:</w:t>
      </w:r>
      <w:r w:rsidRPr="0097407A">
        <w:t xml:space="preserve"> centre of the frequency band assigned to a station</w:t>
      </w:r>
    </w:p>
    <w:p w14:paraId="08D0ED25" w14:textId="5F6CEF3F"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8B05D4">
        <w:t>[</w:t>
      </w:r>
      <w:r w:rsidR="008B05D4">
        <w:rPr>
          <w:noProof/>
        </w:rPr>
        <w:t>4</w:t>
      </w:r>
      <w:r w:rsidR="008B05D4">
        <w:t>]</w:t>
      </w:r>
      <w:r w:rsidRPr="00725E1C">
        <w:fldChar w:fldCharType="end"/>
      </w:r>
      <w:r w:rsidRPr="00725E1C">
        <w:t>.</w:t>
      </w:r>
    </w:p>
    <w:p w14:paraId="52265E23" w14:textId="77777777" w:rsidR="00153F8B"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2A0B49B5"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202" w:name="OLE_LINK16"/>
      <w:bookmarkStart w:id="203" w:name="OLE_LINK17"/>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bookmarkEnd w:id="202"/>
      <w:bookmarkEnd w:id="203"/>
      <w:r w:rsidR="0093564A">
        <w:t>.</w:t>
      </w:r>
    </w:p>
    <w:p w14:paraId="720B8C04" w14:textId="77777777" w:rsidR="00153F8B"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0BD5D396" w:rsidR="00264BCF"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24E8A96A" w14:textId="77777777" w:rsidR="00B704FA" w:rsidRDefault="00B704FA" w:rsidP="00B704FA">
      <w:pPr>
        <w:rPr>
          <w:b/>
        </w:rPr>
      </w:pPr>
      <w:proofErr w:type="gramStart"/>
      <w:r>
        <w:rPr>
          <w:b/>
        </w:rPr>
        <w:t>d</w:t>
      </w:r>
      <w:r w:rsidRPr="007B69B1">
        <w:rPr>
          <w:b/>
        </w:rPr>
        <w:t>eclared</w:t>
      </w:r>
      <w:proofErr w:type="gramEnd"/>
      <w:r w:rsidRPr="007B69B1">
        <w:rPr>
          <w:b/>
        </w:rPr>
        <w:t xml:space="preserve"> band:</w:t>
      </w:r>
      <w:r>
        <w:rPr>
          <w:b/>
        </w:rPr>
        <w:t xml:space="preserve"> </w:t>
      </w:r>
      <w:r>
        <w:t>band or bands within which the product under test is declared to operate in the applicable operating modes.</w:t>
      </w:r>
      <w:r w:rsidRPr="007B69B1">
        <w:rPr>
          <w:b/>
        </w:rPr>
        <w:t xml:space="preserve"> </w:t>
      </w:r>
    </w:p>
    <w:p w14:paraId="17F5BF5C" w14:textId="02754D0F" w:rsidR="00B704FA" w:rsidRPr="00046880" w:rsidRDefault="00B704FA" w:rsidP="00E14D23">
      <w:r>
        <w:rPr>
          <w:b/>
        </w:rPr>
        <w:tab/>
      </w:r>
      <w:r w:rsidRPr="001A0F77">
        <w:t xml:space="preserve">NOTE: </w:t>
      </w:r>
      <w:r w:rsidRPr="001A0F77">
        <w:tab/>
        <w:t>t</w:t>
      </w:r>
      <w:r w:rsidRPr="007B69B1">
        <w:t>he declared band</w:t>
      </w:r>
      <w:r>
        <w:t xml:space="preserve"> for a given region or country</w:t>
      </w:r>
      <w:r w:rsidRPr="007B69B1">
        <w:t xml:space="preserve"> is always contained within the allocated band</w:t>
      </w:r>
      <w:r>
        <w:t>.</w:t>
      </w:r>
    </w:p>
    <w:p w14:paraId="31D79AC2" w14:textId="77777777" w:rsidR="00153F8B"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6C5838BE"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8B05D4">
        <w:t>[</w:t>
      </w:r>
      <w:r w:rsidR="008B05D4">
        <w:rPr>
          <w:noProof/>
        </w:rPr>
        <w:t>4</w:t>
      </w:r>
      <w:r w:rsidR="008B05D4">
        <w:t>]</w:t>
      </w:r>
      <w:r w:rsidR="00DA4DFE" w:rsidRPr="00496512">
        <w:fldChar w:fldCharType="end"/>
      </w:r>
      <w:r w:rsidR="00DA4DFE" w:rsidRPr="00496512">
        <w:t>.</w:t>
      </w:r>
    </w:p>
    <w:p w14:paraId="23759867" w14:textId="02964014" w:rsidR="00496512" w:rsidRPr="00496512" w:rsidRDefault="00496512" w:rsidP="00A13EA2">
      <w:proofErr w:type="gramStart"/>
      <w:r w:rsidRPr="00496512">
        <w:rPr>
          <w:b/>
        </w:rPr>
        <w:t>idle/standby</w:t>
      </w:r>
      <w:proofErr w:type="gramEnd"/>
      <w:r w:rsidRPr="00496512">
        <w:rPr>
          <w:b/>
        </w:rPr>
        <w:t xml:space="preserve"> state:</w:t>
      </w:r>
      <w:r>
        <w:t xml:space="preserve"> </w:t>
      </w:r>
      <w:r w:rsidRPr="00496512">
        <w:t>state where the transmitter is available for traffic but is not in the active state.</w:t>
      </w:r>
    </w:p>
    <w:p w14:paraId="71646CF3" w14:textId="5215B30C"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AA7EDE" w:rsidRPr="00046880">
        <w:t xml:space="preserve">the </w:t>
      </w:r>
      <w:r w:rsidRPr="00046880">
        <w:t>width of the frequency band which is just sufficient to ensure the transmission of information at the rate and with the quality required under specified conditions</w:t>
      </w:r>
      <w:r w:rsidR="002E073C">
        <w:t xml:space="preserve"> for a given class of emission</w:t>
      </w:r>
      <w:r w:rsidR="00AA7EDE" w:rsidRPr="00046880">
        <w:t>.</w:t>
      </w:r>
    </w:p>
    <w:p w14:paraId="34B495B2" w14:textId="61E11AAC"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0EDFAB67" w14:textId="77777777"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14:paraId="06A5D07A" w14:textId="6ED104DE"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223B93AA" w14:textId="77777777" w:rsidR="00267B1E" w:rsidRDefault="00F06DDF" w:rsidP="00267B1E">
      <w:proofErr w:type="gramStart"/>
      <w:r>
        <w:rPr>
          <w:b/>
        </w:rPr>
        <w:t>operating</w:t>
      </w:r>
      <w:proofErr w:type="gramEnd"/>
      <w:r>
        <w:rPr>
          <w:b/>
        </w:rPr>
        <w:t xml:space="preserve">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proofErr w:type="gramStart"/>
      <w:r w:rsidRPr="00046880">
        <w:rPr>
          <w:b/>
        </w:rPr>
        <w:lastRenderedPageBreak/>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7D402C35"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4BBFA20A" w14:textId="77777777"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3387C561"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64648610" w14:textId="77777777" w:rsidR="00B120D4" w:rsidRPr="002001A3" w:rsidRDefault="00B120D4" w:rsidP="00B120D4">
      <w:proofErr w:type="gramStart"/>
      <w:r>
        <w:rPr>
          <w:b/>
        </w:rPr>
        <w:t>product</w:t>
      </w:r>
      <w:proofErr w:type="gramEnd"/>
      <w:r>
        <w:rPr>
          <w:b/>
        </w:rPr>
        <w:t xml:space="preserve"> configuration: </w:t>
      </w:r>
      <w:r w:rsidRPr="002001A3">
        <w:t>A hardware variant of the same typology of system under test (e.g. different power outputs, magnetrons)</w:t>
      </w:r>
    </w:p>
    <w:p w14:paraId="7F78107D" w14:textId="77777777"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1F876A33"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32B5CCBF" w14:textId="77777777" w:rsidR="00153F8B"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6DD3F830"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30839D36" w14:textId="77777777"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77777777"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14:paraId="3F88D9A9" w14:textId="77777777"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204" w:name="OLE_LINK7"/>
      <w:bookmarkStart w:id="205" w:name="OLE_LINK8"/>
      <w:r w:rsidR="005D3094" w:rsidRPr="00046880">
        <w:t xml:space="preserve">the output of the transmitter and the </w:t>
      </w:r>
      <w:r w:rsidR="005C32C5" w:rsidRPr="00046880">
        <w:t>first circulator</w:t>
      </w:r>
      <w:bookmarkEnd w:id="204"/>
      <w:bookmarkEnd w:id="205"/>
      <w:r w:rsidR="005C32C5" w:rsidRPr="00046880">
        <w:rPr>
          <w:color w:val="000000" w:themeColor="text1"/>
        </w:rPr>
        <w:t>. Usually it is located very close behind the transmitter output. It is also usually the first coupler in a radar system waveguide run.</w:t>
      </w:r>
    </w:p>
    <w:p w14:paraId="0012F2CD" w14:textId="77777777" w:rsidR="00125D5B" w:rsidRPr="00046880" w:rsidRDefault="00125D5B" w:rsidP="00F21E01"/>
    <w:p w14:paraId="71F9641B" w14:textId="77777777" w:rsidR="00FE362D" w:rsidRPr="00046880" w:rsidRDefault="00FE362D" w:rsidP="00DE299C">
      <w:pPr>
        <w:pStyle w:val="berschrift2"/>
      </w:pPr>
      <w:bookmarkStart w:id="206" w:name="_Toc300911784"/>
      <w:bookmarkStart w:id="207" w:name="_Toc339285288"/>
      <w:bookmarkStart w:id="208" w:name="_Toc339285448"/>
      <w:bookmarkStart w:id="209" w:name="_Toc339285833"/>
      <w:bookmarkStart w:id="210" w:name="_Toc389039078"/>
      <w:bookmarkStart w:id="211" w:name="_Toc389052580"/>
      <w:bookmarkStart w:id="212" w:name="_Toc528239579"/>
      <w:r w:rsidRPr="00046880">
        <w:t>Symbols</w:t>
      </w:r>
      <w:bookmarkEnd w:id="206"/>
      <w:bookmarkEnd w:id="207"/>
      <w:bookmarkEnd w:id="208"/>
      <w:bookmarkEnd w:id="209"/>
      <w:bookmarkEnd w:id="210"/>
      <w:bookmarkEnd w:id="211"/>
      <w:bookmarkEnd w:id="212"/>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14:paraId="498CAEB2" w14:textId="77777777" w:rsidR="00167728" w:rsidRPr="00046880" w:rsidRDefault="00167728" w:rsidP="00B32423">
      <w:pPr>
        <w:pStyle w:val="EW"/>
      </w:pPr>
      <w:proofErr w:type="gramStart"/>
      <w:r w:rsidRPr="00046880">
        <w:rPr>
          <w:i/>
        </w:rPr>
        <w:t>dBpp</w:t>
      </w:r>
      <w:proofErr w:type="gramEnd"/>
      <w:r w:rsidRPr="00046880">
        <w:tab/>
        <w:t>dB with respect to peak power</w:t>
      </w:r>
    </w:p>
    <w:p w14:paraId="3516B5B0" w14:textId="77777777"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14:paraId="4344DE4E" w14:textId="77777777" w:rsidR="0008609B"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14:paraId="4411271C" w14:textId="77777777" w:rsidR="002C71F7" w:rsidRPr="00344A44" w:rsidRDefault="002C71F7" w:rsidP="00B32423">
      <w:pPr>
        <w:pStyle w:val="EW"/>
      </w:pPr>
      <w:proofErr w:type="gramStart"/>
      <w:r w:rsidRPr="00344A44">
        <w:rPr>
          <w:i/>
        </w:rPr>
        <w:t>k</w:t>
      </w:r>
      <w:proofErr w:type="gramEnd"/>
      <w:r w:rsidRPr="00344A44">
        <w:rPr>
          <w:i/>
        </w:rPr>
        <w:t xml:space="preserve"> </w:t>
      </w:r>
      <w:r w:rsidRPr="00344A44">
        <w:tab/>
        <w:t>Boltzmann's constant</w:t>
      </w:r>
    </w:p>
    <w:p w14:paraId="61162FAB" w14:textId="77777777" w:rsidR="00167728" w:rsidRPr="00344A44" w:rsidRDefault="00167728" w:rsidP="00B32423">
      <w:pPr>
        <w:pStyle w:val="EW"/>
      </w:pPr>
      <w:proofErr w:type="gramStart"/>
      <w:r w:rsidRPr="00344A44">
        <w:rPr>
          <w:i/>
        </w:rPr>
        <w:t>t</w:t>
      </w:r>
      <w:proofErr w:type="gramEnd"/>
      <w:r w:rsidRPr="00344A44">
        <w:tab/>
      </w:r>
      <w:r w:rsidR="00766D8E" w:rsidRPr="00344A44">
        <w:t>Pulse duration</w:t>
      </w:r>
    </w:p>
    <w:p w14:paraId="2B2F8C70" w14:textId="77777777"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14:paraId="5A2B6BF1" w14:textId="77777777" w:rsidR="00FE362D" w:rsidRPr="00046880" w:rsidRDefault="00FE362D" w:rsidP="00834C94">
      <w:pPr>
        <w:pStyle w:val="berschrift2"/>
      </w:pPr>
      <w:bookmarkStart w:id="213" w:name="_Toc300911785"/>
      <w:bookmarkStart w:id="214" w:name="_Toc339285289"/>
      <w:bookmarkStart w:id="215" w:name="_Toc339285449"/>
      <w:bookmarkStart w:id="216" w:name="_Toc339285834"/>
      <w:bookmarkStart w:id="217" w:name="_Toc389039079"/>
      <w:bookmarkStart w:id="218" w:name="_Toc389052581"/>
      <w:bookmarkStart w:id="219" w:name="_Toc528239580"/>
      <w:r w:rsidRPr="00046880">
        <w:lastRenderedPageBreak/>
        <w:t>Abbreviations</w:t>
      </w:r>
      <w:bookmarkEnd w:id="213"/>
      <w:bookmarkEnd w:id="214"/>
      <w:bookmarkEnd w:id="215"/>
      <w:bookmarkEnd w:id="216"/>
      <w:bookmarkEnd w:id="217"/>
      <w:bookmarkEnd w:id="218"/>
      <w:bookmarkEnd w:id="219"/>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r w:rsidRPr="00046880">
        <w:t>OoB</w:t>
      </w:r>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20" w:name="_Toc300911786"/>
      <w:bookmarkStart w:id="221" w:name="_Toc339285290"/>
      <w:bookmarkStart w:id="222" w:name="_Toc339285450"/>
      <w:bookmarkStart w:id="223" w:name="_Toc339285835"/>
      <w:bookmarkStart w:id="224" w:name="_Toc389039080"/>
      <w:bookmarkStart w:id="225" w:name="_Toc389052582"/>
      <w:r w:rsidRPr="00046880">
        <w:br w:type="page"/>
      </w:r>
    </w:p>
    <w:p w14:paraId="369BA1B9" w14:textId="77777777" w:rsidR="00C54BDD" w:rsidRPr="00834C94" w:rsidRDefault="00670647" w:rsidP="00834C94">
      <w:pPr>
        <w:pStyle w:val="berschrift1"/>
      </w:pPr>
      <w:bookmarkStart w:id="226" w:name="_Toc528239581"/>
      <w:bookmarkEnd w:id="220"/>
      <w:bookmarkEnd w:id="221"/>
      <w:bookmarkEnd w:id="222"/>
      <w:bookmarkEnd w:id="223"/>
      <w:bookmarkEnd w:id="224"/>
      <w:bookmarkEnd w:id="225"/>
      <w:r w:rsidRPr="00834C94">
        <w:lastRenderedPageBreak/>
        <w:t>Technical requirements specifications</w:t>
      </w:r>
      <w:bookmarkEnd w:id="226"/>
    </w:p>
    <w:p w14:paraId="0B981778" w14:textId="77777777" w:rsidR="00670647" w:rsidRPr="00046880" w:rsidRDefault="00670647" w:rsidP="00670647">
      <w:pPr>
        <w:pStyle w:val="berschrift2"/>
      </w:pPr>
      <w:bookmarkStart w:id="227" w:name="_Toc528239582"/>
      <w:r w:rsidRPr="00046880">
        <w:t>Environmental profile</w:t>
      </w:r>
      <w:bookmarkEnd w:id="227"/>
    </w:p>
    <w:p w14:paraId="64C9013A" w14:textId="311EE8E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del w:id="228" w:author="Pool, Marcus" w:date="2018-10-25T07:59:00Z">
        <w:r w:rsidR="008C72DB" w:rsidDel="00754517">
          <w:delText xml:space="preserve">, </w:delText>
        </w:r>
        <w:r w:rsidR="00C87478" w:rsidDel="00754517">
          <w:delText xml:space="preserve">but as minimum, </w:delText>
        </w:r>
        <w:r w:rsidR="008C72DB" w:rsidDel="00754517">
          <w:delText xml:space="preserve">shall be </w:delText>
        </w:r>
        <w:r w:rsidR="00C87478" w:rsidDel="00754517">
          <w:delText xml:space="preserve">that </w:delText>
        </w:r>
        <w:r w:rsidR="008C72DB" w:rsidDel="00754517">
          <w:delText>specified in the test conditions contained in the present document</w:delText>
        </w:r>
      </w:del>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14:paraId="0E40F57A" w14:textId="77777777" w:rsidR="00670647" w:rsidRPr="00046880" w:rsidRDefault="00DF5656" w:rsidP="00DF5656">
      <w:pPr>
        <w:pStyle w:val="berschrift2"/>
      </w:pPr>
      <w:bookmarkStart w:id="229" w:name="_Toc528239583"/>
      <w:r w:rsidRPr="00046880">
        <w:t>Conformance</w:t>
      </w:r>
      <w:r w:rsidR="005F7442" w:rsidRPr="00046880">
        <w:t xml:space="preserve"> </w:t>
      </w:r>
      <w:r w:rsidRPr="00046880">
        <w:t>requirements</w:t>
      </w:r>
      <w:bookmarkEnd w:id="229"/>
    </w:p>
    <w:p w14:paraId="6D15EFE8" w14:textId="77777777" w:rsidR="00DF5656" w:rsidRPr="00046880" w:rsidRDefault="00DF5656" w:rsidP="00DF5656">
      <w:pPr>
        <w:pStyle w:val="berschrift3"/>
      </w:pPr>
      <w:bookmarkStart w:id="230" w:name="_Toc528239584"/>
      <w:r w:rsidRPr="00046880">
        <w:t>Transmitter requirements</w:t>
      </w:r>
      <w:bookmarkEnd w:id="230"/>
      <w:r w:rsidRPr="00046880">
        <w:t xml:space="preserve"> </w:t>
      </w:r>
    </w:p>
    <w:p w14:paraId="7DA18606" w14:textId="77777777" w:rsidR="00DF5656" w:rsidRPr="00046880" w:rsidRDefault="0056764B" w:rsidP="00DF5656">
      <w:pPr>
        <w:pStyle w:val="berschrift4"/>
      </w:pPr>
      <w:bookmarkStart w:id="231" w:name="_Ref495648492"/>
      <w:bookmarkStart w:id="232" w:name="_Toc528239585"/>
      <w:r w:rsidRPr="00046880">
        <w:t>F</w:t>
      </w:r>
      <w:r w:rsidR="00DF5656" w:rsidRPr="00046880">
        <w:t>requency</w:t>
      </w:r>
      <w:r w:rsidRPr="00046880">
        <w:t xml:space="preserve"> Tolerance</w:t>
      </w:r>
      <w:bookmarkEnd w:id="231"/>
      <w:bookmarkEnd w:id="232"/>
    </w:p>
    <w:p w14:paraId="389F8001" w14:textId="77777777" w:rsidR="00DF5656" w:rsidRPr="00046880" w:rsidRDefault="00DF5656" w:rsidP="00DF5656">
      <w:pPr>
        <w:pStyle w:val="berschrift5"/>
      </w:pPr>
      <w:bookmarkStart w:id="233" w:name="_Toc528239586"/>
      <w:r w:rsidRPr="00046880">
        <w:t>Definition</w:t>
      </w:r>
      <w:bookmarkEnd w:id="233"/>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berschrift5"/>
      </w:pPr>
      <w:bookmarkStart w:id="234" w:name="_Toc495651144"/>
      <w:bookmarkStart w:id="235" w:name="_Toc495652589"/>
      <w:bookmarkStart w:id="236" w:name="_Toc495654937"/>
      <w:bookmarkStart w:id="237" w:name="_Toc495658784"/>
      <w:bookmarkStart w:id="238" w:name="_Toc495662500"/>
      <w:bookmarkStart w:id="239" w:name="_Ref495650509"/>
      <w:bookmarkStart w:id="240" w:name="_Ref495650515"/>
      <w:bookmarkStart w:id="241" w:name="_Toc528239587"/>
      <w:bookmarkEnd w:id="234"/>
      <w:bookmarkEnd w:id="235"/>
      <w:bookmarkEnd w:id="236"/>
      <w:bookmarkEnd w:id="237"/>
      <w:bookmarkEnd w:id="238"/>
      <w:r w:rsidRPr="00046880">
        <w:t>Limits</w:t>
      </w:r>
      <w:bookmarkEnd w:id="239"/>
      <w:bookmarkEnd w:id="240"/>
      <w:bookmarkEnd w:id="241"/>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2D50637D"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42" w:name="equ_01"/>
      <w:bookmarkEnd w:id="242"/>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8B05D4">
        <w:t>1</w:t>
      </w:r>
      <w:r w:rsidR="00D36A49" w:rsidRPr="00046880">
        <w:rPr>
          <w:noProof w:val="0"/>
        </w:rPr>
        <w:fldChar w:fldCharType="end"/>
      </w:r>
      <w:r w:rsidR="00E71AFC" w:rsidRPr="00046880">
        <w:rPr>
          <w:noProof w:val="0"/>
        </w:rPr>
        <w:t>)</w:t>
      </w:r>
    </w:p>
    <w:p w14:paraId="50A60C8C" w14:textId="62C5CCD4"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8B05D4">
        <w:t>[</w:t>
      </w:r>
      <w:r w:rsidR="008B05D4">
        <w:rPr>
          <w:noProof/>
        </w:rPr>
        <w:t>4</w:t>
      </w:r>
      <w:r w:rsidR="008B05D4">
        <w:t>]</w:t>
      </w:r>
      <w:r w:rsidR="005B6A88">
        <w:fldChar w:fldCharType="end"/>
      </w:r>
      <w:r w:rsidR="005B6A88">
        <w:t>.</w:t>
      </w:r>
    </w:p>
    <w:p w14:paraId="0D3C3ECA" w14:textId="77777777" w:rsidR="00CC5893" w:rsidRPr="00046880" w:rsidRDefault="00CC5893" w:rsidP="00CC5893">
      <w:pPr>
        <w:pStyle w:val="berschrift5"/>
      </w:pPr>
      <w:bookmarkStart w:id="243" w:name="_Toc528239588"/>
      <w:r w:rsidRPr="00046880">
        <w:t>Conformance</w:t>
      </w:r>
      <w:bookmarkEnd w:id="243"/>
    </w:p>
    <w:p w14:paraId="5B417C62" w14:textId="66918942" w:rsidR="00CC5893" w:rsidRPr="00002700"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8B05D4">
        <w:t>5.4.1.1</w:t>
      </w:r>
      <w:r w:rsidR="006A1F05" w:rsidRPr="00002700">
        <w:fldChar w:fldCharType="end"/>
      </w:r>
      <w:r w:rsidRPr="00002700">
        <w:t>.</w:t>
      </w:r>
    </w:p>
    <w:p w14:paraId="7A4DB3DC" w14:textId="77777777" w:rsidR="00133C09" w:rsidRPr="00002700" w:rsidRDefault="00C11B1D" w:rsidP="0088611B">
      <w:pPr>
        <w:pStyle w:val="berschrift4"/>
      </w:pPr>
      <w:bookmarkStart w:id="244" w:name="_Toc503250236"/>
      <w:bookmarkStart w:id="245" w:name="_Toc503272590"/>
      <w:bookmarkStart w:id="246" w:name="_Toc504129130"/>
      <w:bookmarkStart w:id="247" w:name="_Toc503250237"/>
      <w:bookmarkStart w:id="248" w:name="_Toc503272591"/>
      <w:bookmarkStart w:id="249" w:name="_Toc504129131"/>
      <w:bookmarkStart w:id="250" w:name="_Toc503250238"/>
      <w:bookmarkStart w:id="251" w:name="_Toc503272592"/>
      <w:bookmarkStart w:id="252" w:name="_Toc504129132"/>
      <w:bookmarkStart w:id="253" w:name="_Toc503250239"/>
      <w:bookmarkStart w:id="254" w:name="_Toc503272593"/>
      <w:bookmarkStart w:id="255" w:name="_Toc504129133"/>
      <w:bookmarkStart w:id="256" w:name="_Toc503250240"/>
      <w:bookmarkStart w:id="257" w:name="_Toc503272594"/>
      <w:bookmarkStart w:id="258" w:name="_Toc504129134"/>
      <w:bookmarkStart w:id="259" w:name="_Toc503250241"/>
      <w:bookmarkStart w:id="260" w:name="_Toc503272595"/>
      <w:bookmarkStart w:id="261" w:name="_Toc504129135"/>
      <w:bookmarkStart w:id="262" w:name="_Toc503250242"/>
      <w:bookmarkStart w:id="263" w:name="_Toc503272596"/>
      <w:bookmarkStart w:id="264" w:name="_Toc504129136"/>
      <w:bookmarkStart w:id="265" w:name="_Toc503250243"/>
      <w:bookmarkStart w:id="266" w:name="_Toc503272597"/>
      <w:bookmarkStart w:id="267" w:name="_Toc504129137"/>
      <w:bookmarkStart w:id="268" w:name="_Ref495648478"/>
      <w:bookmarkStart w:id="269" w:name="_Toc528239589"/>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002700">
        <w:t>Measured B</w:t>
      </w:r>
      <w:r w:rsidRPr="00002700">
        <w:rPr>
          <w:vertAlign w:val="subscript"/>
        </w:rPr>
        <w:t>-40</w:t>
      </w:r>
      <w:r w:rsidRPr="00002700">
        <w:t xml:space="preserve"> Bandwidth</w:t>
      </w:r>
      <w:bookmarkEnd w:id="268"/>
      <w:bookmarkEnd w:id="269"/>
    </w:p>
    <w:p w14:paraId="11F9ED38" w14:textId="77777777" w:rsidR="00C11B1D" w:rsidRDefault="00C11B1D" w:rsidP="0088611B">
      <w:pPr>
        <w:pStyle w:val="berschrift5"/>
      </w:pPr>
      <w:bookmarkStart w:id="270" w:name="_Toc528239590"/>
      <w:r>
        <w:t>Definition</w:t>
      </w:r>
      <w:bookmarkEnd w:id="270"/>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berschrift5"/>
      </w:pPr>
      <w:bookmarkStart w:id="271" w:name="_Ref521492584"/>
      <w:bookmarkStart w:id="272" w:name="_Toc528239591"/>
      <w:r>
        <w:t>Limits</w:t>
      </w:r>
      <w:bookmarkEnd w:id="271"/>
      <w:bookmarkEnd w:id="272"/>
    </w:p>
    <w:p w14:paraId="328156C4" w14:textId="13D97D46" w:rsidR="00C11B1D" w:rsidRDefault="00C11B1D" w:rsidP="00C11B1D">
      <w:r w:rsidRPr="00046880">
        <w:t>For all radar types covered by the present document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w:t>
      </w:r>
      <w:r w:rsidR="00F42797">
        <w:t xml:space="preserve">declared band </w:t>
      </w:r>
      <w:r w:rsidRPr="00046880">
        <w:t>in all operating modes.</w:t>
      </w:r>
    </w:p>
    <w:p w14:paraId="26EA66A2" w14:textId="53B78218" w:rsidR="0088611B" w:rsidRDefault="0088611B" w:rsidP="0088611B">
      <w:r>
        <w:t>In case of multiple carrier-frequencies, all measured -40</w:t>
      </w:r>
      <w:r w:rsidR="00DD4D34">
        <w:t xml:space="preserve"> </w:t>
      </w:r>
      <w:r>
        <w:t xml:space="preserve">dB emissions shall be contained in the </w:t>
      </w:r>
      <w:r w:rsidR="00B704FA">
        <w:t xml:space="preserve">declared </w:t>
      </w:r>
      <w:r>
        <w:t>band.</w:t>
      </w:r>
    </w:p>
    <w:p w14:paraId="0FCEFCFF" w14:textId="0A3FE77C" w:rsidR="008B44CF" w:rsidRDefault="008B44CF" w:rsidP="008B44CF">
      <w:pPr>
        <w:ind w:firstLine="284"/>
      </w:pPr>
      <w:r>
        <w:t>NOTE:</w:t>
      </w:r>
      <w:r>
        <w:tab/>
        <w:t>The declared band is always contained in the</w:t>
      </w:r>
      <w:r w:rsidRPr="00046880">
        <w:t xml:space="preserve"> </w:t>
      </w:r>
      <w:r w:rsidRPr="008B44CF">
        <w:t>5 250 – 5 850 MHz</w:t>
      </w:r>
      <w:r>
        <w:t xml:space="preserve"> frequency range.</w:t>
      </w:r>
    </w:p>
    <w:p w14:paraId="09702EFE" w14:textId="77777777" w:rsidR="00C11B1D" w:rsidRPr="0088611B" w:rsidRDefault="00C11B1D" w:rsidP="006F2D3C">
      <w:pPr>
        <w:pStyle w:val="berschrift5"/>
      </w:pPr>
      <w:bookmarkStart w:id="273" w:name="_Toc528239592"/>
      <w:r w:rsidRPr="0088611B">
        <w:t>Conformance</w:t>
      </w:r>
      <w:bookmarkEnd w:id="273"/>
    </w:p>
    <w:p w14:paraId="2FC78D75" w14:textId="06927ED2"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8B05D4">
        <w:t>5.4.1.3</w:t>
      </w:r>
      <w:r w:rsidR="0088611B" w:rsidRPr="0088611B">
        <w:fldChar w:fldCharType="end"/>
      </w:r>
      <w:r w:rsidR="0088611B" w:rsidRPr="0088611B">
        <w:t>.</w:t>
      </w:r>
    </w:p>
    <w:p w14:paraId="158A8A69" w14:textId="77777777" w:rsidR="00CC5893" w:rsidRPr="00046880" w:rsidRDefault="00020D93" w:rsidP="00C214C7">
      <w:pPr>
        <w:pStyle w:val="berschrift4"/>
      </w:pPr>
      <w:bookmarkStart w:id="274" w:name="_Toc467664052"/>
      <w:bookmarkStart w:id="275" w:name="_Toc467664652"/>
      <w:bookmarkStart w:id="276" w:name="_Toc467664720"/>
      <w:bookmarkStart w:id="277" w:name="_Toc467664054"/>
      <w:bookmarkStart w:id="278" w:name="_Toc467664654"/>
      <w:bookmarkStart w:id="279" w:name="_Toc467664722"/>
      <w:bookmarkStart w:id="280" w:name="_Ref495648510"/>
      <w:bookmarkStart w:id="281" w:name="_Toc528239593"/>
      <w:bookmarkEnd w:id="274"/>
      <w:bookmarkEnd w:id="275"/>
      <w:bookmarkEnd w:id="276"/>
      <w:bookmarkEnd w:id="277"/>
      <w:bookmarkEnd w:id="278"/>
      <w:bookmarkEnd w:id="279"/>
      <w:r w:rsidRPr="00046880">
        <w:t>Out-of-</w:t>
      </w:r>
      <w:r w:rsidRPr="00C214C7">
        <w:t>Band</w:t>
      </w:r>
      <w:r w:rsidRPr="00046880">
        <w:t xml:space="preserve"> emissions</w:t>
      </w:r>
      <w:bookmarkEnd w:id="280"/>
      <w:bookmarkEnd w:id="281"/>
    </w:p>
    <w:p w14:paraId="7EECADDD" w14:textId="77777777" w:rsidR="004B6A32" w:rsidRPr="00046880" w:rsidRDefault="00020D93" w:rsidP="00020D93">
      <w:pPr>
        <w:pStyle w:val="berschrift5"/>
      </w:pPr>
      <w:bookmarkStart w:id="282" w:name="_Toc528239594"/>
      <w:r w:rsidRPr="00046880">
        <w:t>Definition</w:t>
      </w:r>
      <w:bookmarkEnd w:id="282"/>
    </w:p>
    <w:p w14:paraId="58D701AD" w14:textId="5D0FA1F0"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8B05D4">
        <w:t>4.2.1.4.1</w:t>
      </w:r>
      <w:r>
        <w:fldChar w:fldCharType="end"/>
      </w:r>
      <w:r w:rsidR="00AB6DE8">
        <w:t xml:space="preserve"> for the definition of spurious region</w:t>
      </w:r>
      <w:r>
        <w:t>).</w:t>
      </w:r>
    </w:p>
    <w:p w14:paraId="4B683691" w14:textId="77777777"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each individual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lastRenderedPageBreak/>
        <w:t>NOTE 1:</w:t>
      </w:r>
      <w:r>
        <w:tab/>
        <w:t>The shortest pulse length used is usually 500 ns.</w:t>
      </w:r>
    </w:p>
    <w:p w14:paraId="0A91BE83" w14:textId="24156D5E"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8B05D4">
        <w:t xml:space="preserve">Figure </w:t>
      </w:r>
      <w:r w:rsidR="008B05D4">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474.45pt;height:271.35pt" o:ole="">
            <v:imagedata r:id="rId15" o:title=""/>
          </v:shape>
          <o:OLEObject Type="Embed" ProgID="Visio.Drawing.11" ShapeID="_x0000_i1125" DrawAspect="Content" ObjectID="_1601981415" r:id="rId16"/>
        </w:object>
      </w:r>
    </w:p>
    <w:p w14:paraId="4B8A8541" w14:textId="2F932B53" w:rsidR="00AB2208" w:rsidRDefault="00AB2208" w:rsidP="007951B4">
      <w:pPr>
        <w:pStyle w:val="Beschriftung"/>
        <w:jc w:val="center"/>
      </w:pPr>
      <w:bookmarkStart w:id="283" w:name="_Ref495650206"/>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w:t>
      </w:r>
      <w:r w:rsidR="008151F4">
        <w:rPr>
          <w:noProof/>
        </w:rPr>
        <w:fldChar w:fldCharType="end"/>
      </w:r>
      <w:bookmarkEnd w:id="283"/>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berschrift5"/>
      </w:pPr>
      <w:bookmarkStart w:id="284" w:name="_Ref495655161"/>
      <w:bookmarkStart w:id="285" w:name="_Toc528239595"/>
      <w:r>
        <w:t>L</w:t>
      </w:r>
      <w:r w:rsidR="00020D93" w:rsidRPr="00046880">
        <w:t>imits</w:t>
      </w:r>
      <w:bookmarkEnd w:id="284"/>
      <w:bookmarkEnd w:id="285"/>
    </w:p>
    <w:p w14:paraId="22F497F7" w14:textId="27B0EA63"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8B05D4" w:rsidRPr="00046880">
        <w:t xml:space="preserve">Table </w:t>
      </w:r>
      <w:r w:rsidR="008B05D4">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8B05D4" w:rsidRPr="00046880">
        <w:t xml:space="preserve">Table </w:t>
      </w:r>
      <w:r w:rsidR="008B05D4">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8B05D4" w:rsidRPr="00046880">
        <w:t xml:space="preserve">Figure </w:t>
      </w:r>
      <w:r w:rsidR="008B05D4">
        <w:rPr>
          <w:noProof/>
        </w:rPr>
        <w:t>2</w:t>
      </w:r>
      <w:r w:rsidR="00D36A49" w:rsidRPr="00046880">
        <w:fldChar w:fldCharType="end"/>
      </w:r>
      <w:r w:rsidR="008B2D23">
        <w:t xml:space="preserve"> as specified in </w:t>
      </w:r>
      <w:r w:rsidR="00FC507D">
        <w:t xml:space="preserve">Annex 2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8B05D4">
        <w:t>[</w:t>
      </w:r>
      <w:r w:rsidR="008B05D4">
        <w:rPr>
          <w:noProof/>
        </w:rPr>
        <w:t>2</w:t>
      </w:r>
      <w:r w:rsidR="008B05D4">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t xml:space="preserve">The mask has a roll-off 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w:t>
      </w:r>
      <w:proofErr w:type="spellStart"/>
      <w:r w:rsidRPr="00046880">
        <w:t>dec</w:t>
      </w:r>
      <w:proofErr w:type="spell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14:paraId="59314071" w14:textId="2AA608B6"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8B05D4">
        <w:t>[</w:t>
      </w:r>
      <w:r w:rsidR="008B05D4">
        <w:rPr>
          <w:noProof/>
        </w:rPr>
        <w:t>2</w:t>
      </w:r>
      <w:r w:rsidR="008B05D4">
        <w:t>]</w:t>
      </w:r>
      <w:r w:rsidR="00DE299C">
        <w:rPr>
          <w:color w:val="000000" w:themeColor="text1"/>
        </w:rPr>
        <w:fldChar w:fldCharType="end"/>
      </w:r>
      <w:r w:rsidR="00DD486E" w:rsidRPr="00046880">
        <w:rPr>
          <w:color w:val="000000" w:themeColor="text1"/>
        </w:rPr>
        <w:t>.</w:t>
      </w:r>
    </w:p>
    <w:p w14:paraId="5182231D" w14:textId="41ECD2E6"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175AF74F" w:rsidR="00D75578" w:rsidRPr="00046880" w:rsidRDefault="00D75578" w:rsidP="00FE14E6">
      <w:pPr>
        <w:pStyle w:val="TH"/>
      </w:pPr>
      <w:bookmarkStart w:id="286" w:name="_Ref40908008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1</w:t>
      </w:r>
      <w:r w:rsidR="008151F4">
        <w:rPr>
          <w:noProof/>
        </w:rPr>
        <w:fldChar w:fldCharType="end"/>
      </w:r>
      <w:bookmarkEnd w:id="286"/>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87" w:name="OLE_LINK18"/>
            <w:bookmarkStart w:id="288"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87"/>
            <w:bookmarkEnd w:id="288"/>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66A772AE" w:rsidR="009154B6" w:rsidRPr="00046880" w:rsidRDefault="009154B6" w:rsidP="009154B6">
      <w:pPr>
        <w:pStyle w:val="TH"/>
      </w:pPr>
      <w:bookmarkStart w:id="289" w:name="_Ref436117797"/>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2</w:t>
      </w:r>
      <w:r w:rsidR="008151F4">
        <w:rPr>
          <w:noProof/>
        </w:rPr>
        <w:fldChar w:fldCharType="end"/>
      </w:r>
      <w:bookmarkEnd w:id="289"/>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51EFD6D8" w:rsidR="00BB7F57" w:rsidRPr="00046880" w:rsidRDefault="002D130B" w:rsidP="002D130B">
      <w:pPr>
        <w:pStyle w:val="TF"/>
      </w:pPr>
      <w:bookmarkStart w:id="290" w:name="_Ref435535142"/>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2</w:t>
      </w:r>
      <w:r w:rsidR="008151F4">
        <w:rPr>
          <w:noProof/>
        </w:rPr>
        <w:fldChar w:fldCharType="end"/>
      </w:r>
      <w:bookmarkEnd w:id="290"/>
      <w:r w:rsidRPr="00046880">
        <w:t xml:space="preserve">: </w:t>
      </w:r>
      <w:r w:rsidR="00105EAA">
        <w:t xml:space="preserve">Unwanted </w:t>
      </w:r>
      <w:r w:rsidRPr="00046880">
        <w:t>emission limit masks</w:t>
      </w:r>
    </w:p>
    <w:p w14:paraId="6441EB5A" w14:textId="77777777" w:rsidR="00BB7F57" w:rsidRPr="00046880" w:rsidRDefault="00C31F45" w:rsidP="00C31F45">
      <w:pPr>
        <w:pStyle w:val="berschrift5"/>
      </w:pPr>
      <w:bookmarkStart w:id="291" w:name="_Toc528239596"/>
      <w:r w:rsidRPr="00046880">
        <w:t>Conformance</w:t>
      </w:r>
      <w:bookmarkEnd w:id="291"/>
    </w:p>
    <w:p w14:paraId="4FEECBA3" w14:textId="4A6416D1"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8B05D4">
        <w:t>5.4.1.4</w:t>
      </w:r>
      <w:r w:rsidR="002F54ED">
        <w:fldChar w:fldCharType="end"/>
      </w:r>
      <w:r w:rsidRPr="00046880">
        <w:t>.</w:t>
      </w:r>
      <w:bookmarkStart w:id="292" w:name="_Toc436308579"/>
    </w:p>
    <w:p w14:paraId="1707144B" w14:textId="77777777" w:rsidR="00BB7F57" w:rsidRPr="00046880" w:rsidRDefault="0045035E" w:rsidP="0045035E">
      <w:pPr>
        <w:pStyle w:val="berschrift4"/>
      </w:pPr>
      <w:bookmarkStart w:id="293" w:name="_Toc469406657"/>
      <w:bookmarkStart w:id="294" w:name="_Ref495648524"/>
      <w:bookmarkStart w:id="295" w:name="_Toc528239597"/>
      <w:bookmarkEnd w:id="292"/>
      <w:bookmarkEnd w:id="293"/>
      <w:r w:rsidRPr="00046880">
        <w:t>Spurious emissions</w:t>
      </w:r>
      <w:bookmarkEnd w:id="294"/>
      <w:bookmarkEnd w:id="295"/>
    </w:p>
    <w:p w14:paraId="05A24031" w14:textId="77777777" w:rsidR="0045035E" w:rsidRPr="00046880" w:rsidRDefault="0045035E" w:rsidP="0045035E">
      <w:pPr>
        <w:pStyle w:val="berschrift5"/>
      </w:pPr>
      <w:bookmarkStart w:id="296" w:name="_Ref502669190"/>
      <w:bookmarkStart w:id="297" w:name="_Toc528239598"/>
      <w:r w:rsidRPr="00046880">
        <w:t>Definition</w:t>
      </w:r>
      <w:bookmarkEnd w:id="296"/>
      <w:bookmarkEnd w:id="297"/>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31C08E5F"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8B05D4" w:rsidRPr="00046880">
        <w:t>[i.</w:t>
      </w:r>
      <w:r w:rsidR="008B05D4">
        <w:rPr>
          <w:noProof/>
        </w:rPr>
        <w:t>2</w:t>
      </w:r>
      <w:r w:rsidR="008B05D4"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728AAC2C" w:rsidR="00D3590E" w:rsidRPr="00594CBC" w:rsidRDefault="001050FC" w:rsidP="001050FC">
      <w:r w:rsidRPr="00046880">
        <w:lastRenderedPageBreak/>
        <w:t xml:space="preserve">The boundaries between OoB domain and the spurious domain are where the OoB limit mask specified in </w:t>
      </w:r>
      <w:r w:rsidR="00FC507D">
        <w:t xml:space="preserve">Annex 2 in </w:t>
      </w:r>
      <w:r w:rsidRPr="00046880">
        <w:t xml:space="preserve">ECC/Recommendation (02)05 </w:t>
      </w:r>
      <w:r w:rsidR="00DE299C">
        <w:fldChar w:fldCharType="begin"/>
      </w:r>
      <w:r w:rsidR="00DE299C">
        <w:instrText xml:space="preserve"> REF NoRef_02_05 \h </w:instrText>
      </w:r>
      <w:r w:rsidR="00DE299C">
        <w:fldChar w:fldCharType="separate"/>
      </w:r>
      <w:r w:rsidR="008B05D4">
        <w:t>[</w:t>
      </w:r>
      <w:r w:rsidR="008B05D4">
        <w:rPr>
          <w:noProof/>
        </w:rPr>
        <w:t>2</w:t>
      </w:r>
      <w:r w:rsidR="008B05D4">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8B05D4" w:rsidRPr="00046880">
        <w:t xml:space="preserve">Figure </w:t>
      </w:r>
      <w:r w:rsidR="008B05D4">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126" type="#_x0000_t75" style="width:481.25pt;height:291.8pt" o:ole="">
            <v:imagedata r:id="rId18" o:title=""/>
          </v:shape>
          <o:OLEObject Type="Embed" ProgID="Visio.Drawing.11" ShapeID="_x0000_i1126" DrawAspect="Content" ObjectID="_1601981416" r:id="rId19"/>
        </w:object>
      </w:r>
    </w:p>
    <w:p w14:paraId="1EBEB7A8" w14:textId="1722D3F9" w:rsidR="00036410" w:rsidRDefault="00036410" w:rsidP="00036410">
      <w:pPr>
        <w:pStyle w:val="TF"/>
      </w:pPr>
      <w:bookmarkStart w:id="298" w:name="_Ref43560711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3</w:t>
      </w:r>
      <w:r w:rsidR="008151F4">
        <w:rPr>
          <w:noProof/>
        </w:rPr>
        <w:fldChar w:fldCharType="end"/>
      </w:r>
      <w:bookmarkEnd w:id="298"/>
      <w:r w:rsidRPr="00046880">
        <w:t>: Definition of OoB and spurious emission domains</w:t>
      </w:r>
      <w:r w:rsidR="0002780B">
        <w:t xml:space="preserve"> for </w:t>
      </w:r>
      <w:proofErr w:type="spellStart"/>
      <w:r w:rsidR="0002780B">
        <w:t>non FM</w:t>
      </w:r>
      <w:proofErr w:type="spellEnd"/>
      <w:r w:rsidR="0002780B">
        <w:t>/P</w:t>
      </w:r>
      <w:r w:rsidR="00123A7C">
        <w:t>M</w:t>
      </w:r>
      <w:r w:rsidR="0002780B">
        <w:t xml:space="preserve"> pulsed </w:t>
      </w:r>
      <w:proofErr w:type="gramStart"/>
      <w:r w:rsidR="0002780B">
        <w:t>radar</w:t>
      </w:r>
      <w:proofErr w:type="gramEnd"/>
      <w:r w:rsidRPr="00046880">
        <w:br/>
        <w:t>(Not to scale)</w:t>
      </w:r>
      <w:r w:rsidR="00C4596F" w:rsidRPr="00046880">
        <w:t>.</w:t>
      </w:r>
      <w:r w:rsidR="00FD22BB" w:rsidRPr="00046880">
        <w:t xml:space="preserve"> </w:t>
      </w:r>
    </w:p>
    <w:p w14:paraId="159876A2" w14:textId="77777777" w:rsidR="00036410" w:rsidRPr="00046880" w:rsidRDefault="00630EA2" w:rsidP="00630EA2">
      <w:pPr>
        <w:pStyle w:val="berschrift5"/>
      </w:pPr>
      <w:bookmarkStart w:id="299" w:name="_Ref450637595"/>
      <w:bookmarkStart w:id="300" w:name="_Ref450637606"/>
      <w:bookmarkStart w:id="301" w:name="_Ref450637611"/>
      <w:bookmarkStart w:id="302" w:name="_Ref450637629"/>
      <w:bookmarkStart w:id="303" w:name="_Ref450637638"/>
      <w:bookmarkStart w:id="304" w:name="_Toc528239599"/>
      <w:r w:rsidRPr="00046880">
        <w:t>Limits</w:t>
      </w:r>
      <w:bookmarkEnd w:id="299"/>
      <w:bookmarkEnd w:id="300"/>
      <w:bookmarkEnd w:id="301"/>
      <w:bookmarkEnd w:id="302"/>
      <w:bookmarkEnd w:id="303"/>
      <w:bookmarkEnd w:id="304"/>
    </w:p>
    <w:p w14:paraId="150BED16" w14:textId="56A77789"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8B05D4" w:rsidRPr="008B05D4">
        <w:t xml:space="preserve">Table </w:t>
      </w:r>
      <w:r w:rsidR="008B05D4" w:rsidRPr="008B05D4">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8B05D4">
        <w:t>[</w:t>
      </w:r>
      <w:r w:rsidR="008B05D4">
        <w:rPr>
          <w:noProof/>
        </w:rPr>
        <w:t>1</w:t>
      </w:r>
      <w:r w:rsidR="008B05D4">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t>The spurious emission limits are either absolute levels (dBm in PEP in the reference bandwidth) or attenuation (dB) below the PEP supplied to the antenna port.</w:t>
      </w:r>
    </w:p>
    <w:p w14:paraId="77B3FE8A" w14:textId="56EA7F09" w:rsidR="00A66650" w:rsidRPr="009C1500" w:rsidRDefault="00A66650" w:rsidP="00A66650">
      <w:pPr>
        <w:pStyle w:val="TH"/>
        <w:rPr>
          <w:lang w:val="de-DE"/>
        </w:rPr>
      </w:pPr>
      <w:bookmarkStart w:id="305" w:name="_Ref473700241"/>
      <w:bookmarkStart w:id="306" w:name="OLE_LINK10"/>
      <w:bookmarkStart w:id="307"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8B05D4">
        <w:rPr>
          <w:noProof/>
          <w:lang w:val="de-DE"/>
        </w:rPr>
        <w:t>3</w:t>
      </w:r>
      <w:r w:rsidR="00D736B5" w:rsidRPr="00046880">
        <w:rPr>
          <w:noProof/>
        </w:rPr>
        <w:fldChar w:fldCharType="end"/>
      </w:r>
      <w:bookmarkEnd w:id="305"/>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306"/>
      <w:bookmarkEnd w:id="307"/>
    </w:tbl>
    <w:p w14:paraId="78258AF5" w14:textId="77777777" w:rsidR="00583CA0" w:rsidRPr="00046880" w:rsidRDefault="00583CA0" w:rsidP="00630EA2">
      <w:pPr>
        <w:keepNext/>
        <w:keepLines/>
      </w:pPr>
    </w:p>
    <w:p w14:paraId="5350DFCD" w14:textId="45B81266"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w:t>
      </w:r>
      <w:r w:rsidR="007052F2">
        <w:t xml:space="preserve">Annex 5 of </w:t>
      </w:r>
      <w:r w:rsidRPr="00562FB8">
        <w:t xml:space="preserve">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8B05D4">
        <w:t>[</w:t>
      </w:r>
      <w:r w:rsidR="008B05D4">
        <w:rPr>
          <w:noProof/>
        </w:rPr>
        <w:t>1</w:t>
      </w:r>
      <w:r w:rsidR="008B05D4">
        <w:t>]</w:t>
      </w:r>
      <w:r w:rsidR="00ED5D60" w:rsidRPr="00562FB8">
        <w:rPr>
          <w:color w:val="000000" w:themeColor="text1"/>
        </w:rPr>
        <w:fldChar w:fldCharType="end"/>
      </w:r>
      <w:r w:rsidR="00ED5D60" w:rsidRPr="00562FB8" w:rsidDel="00ED5D60">
        <w:t xml:space="preserve"> </w:t>
      </w:r>
      <w:r w:rsidRPr="00562FB8">
        <w:t>.</w:t>
      </w:r>
    </w:p>
    <w:p w14:paraId="60A68C9E" w14:textId="62A999A3" w:rsidR="00ED5D60" w:rsidRPr="00046880" w:rsidRDefault="00ED5D60" w:rsidP="00ED5D60">
      <w:pPr>
        <w:pStyle w:val="NO"/>
      </w:pPr>
      <w:r w:rsidRPr="006B3D32">
        <w:t>NOTE</w:t>
      </w:r>
      <w:del w:id="308" w:author="Pool, Marcus" w:date="2018-10-25T08:06:00Z">
        <w:r w:rsidRPr="006B3D32" w:rsidDel="00684F83">
          <w:delText xml:space="preserve"> </w:delText>
        </w:r>
        <w:r w:rsidDel="00684F83">
          <w:delText>1</w:delText>
        </w:r>
      </w:del>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8B05D4">
        <w:t>[</w:t>
      </w:r>
      <w:r w:rsidR="008B05D4">
        <w:rPr>
          <w:noProof/>
        </w:rPr>
        <w:t>1</w:t>
      </w:r>
      <w:r w:rsidR="008B05D4">
        <w:t>]</w:t>
      </w:r>
      <w:r w:rsidRPr="00562FB8">
        <w:rPr>
          <w:color w:val="000000" w:themeColor="text1"/>
        </w:rPr>
        <w:fldChar w:fldCharType="end"/>
      </w:r>
      <w:r w:rsidRPr="00562FB8" w:rsidDel="00ED5D60">
        <w:t xml:space="preserve"> </w:t>
      </w:r>
      <w:r w:rsidRPr="00562FB8">
        <w:t>.</w:t>
      </w:r>
    </w:p>
    <w:p w14:paraId="706D7EBC" w14:textId="2C3527AA" w:rsidR="00630EA2" w:rsidRPr="00046880" w:rsidDel="00684F83" w:rsidRDefault="00D25D18" w:rsidP="00630EA2">
      <w:pPr>
        <w:pStyle w:val="NO"/>
        <w:rPr>
          <w:del w:id="309" w:author="Pool, Marcus" w:date="2018-10-25T08:06:00Z"/>
        </w:rPr>
      </w:pPr>
      <w:del w:id="310" w:author="Pool, Marcus" w:date="2018-10-25T08:06:00Z">
        <w:r w:rsidRPr="00046880" w:rsidDel="00684F83">
          <w:delText>NOTE</w:delText>
        </w:r>
        <w:r w:rsidR="00ED5D60" w:rsidDel="00684F83">
          <w:delText xml:space="preserve"> 2</w:delText>
        </w:r>
        <w:r w:rsidR="00630EA2" w:rsidRPr="00046880" w:rsidDel="00684F83">
          <w:delText>:</w:delText>
        </w:r>
        <w:r w:rsidR="00630EA2" w:rsidRPr="00046880" w:rsidDel="00684F83">
          <w:tab/>
          <w:delText xml:space="preserve">In the case of occurrence of interferences caused by unwanted emissions of the radar </w:delText>
        </w:r>
        <w:r w:rsidR="007B78B3" w:rsidRPr="00046880" w:rsidDel="00684F83">
          <w:delText>transmitter</w:delText>
        </w:r>
        <w:r w:rsidR="00BD2D6C" w:rsidRPr="00046880" w:rsidDel="00684F83">
          <w:delText>,</w:delText>
        </w:r>
        <w:r w:rsidR="00630EA2" w:rsidRPr="00046880" w:rsidDel="00684F83">
          <w:delText xml:space="preserve"> much higher suppression of Out-of-Band or spurious emissions may be required</w:delText>
        </w:r>
        <w:r w:rsidR="007B78B3" w:rsidRPr="00046880" w:rsidDel="00684F83">
          <w:delText xml:space="preserve"> during measurement</w:delText>
        </w:r>
        <w:r w:rsidR="00630EA2" w:rsidRPr="00046880" w:rsidDel="00684F83">
          <w:delText xml:space="preserve">. </w:delText>
        </w:r>
        <w:r w:rsidR="0065536A" w:rsidRPr="00046880" w:rsidDel="00684F83">
          <w:delText>Therefore,</w:delText>
        </w:r>
        <w:r w:rsidR="00630EA2" w:rsidRPr="00046880" w:rsidDel="00684F83">
          <w:delText xml:space="preserve"> it is desirable that it is possible to attenuate or to suppress parts of the emitted signal in the feeder line</w:delText>
        </w:r>
        <w:r w:rsidR="00BD2D6C" w:rsidRPr="00046880" w:rsidDel="00684F83">
          <w:delText xml:space="preserve"> to the measurement equipment</w:delText>
        </w:r>
        <w:r w:rsidR="00630EA2" w:rsidRPr="00046880" w:rsidDel="00684F83">
          <w:delText>.</w:delText>
        </w:r>
        <w:bookmarkStart w:id="311" w:name="_Toc528221386"/>
        <w:bookmarkStart w:id="312" w:name="_Toc528239518"/>
        <w:bookmarkStart w:id="313" w:name="_Toc528239600"/>
        <w:bookmarkEnd w:id="311"/>
        <w:bookmarkEnd w:id="312"/>
        <w:bookmarkEnd w:id="313"/>
      </w:del>
    </w:p>
    <w:p w14:paraId="33A3DD5F" w14:textId="77777777" w:rsidR="00C638AB" w:rsidRPr="00046880" w:rsidRDefault="00C638AB" w:rsidP="00C638AB">
      <w:pPr>
        <w:pStyle w:val="berschrift5"/>
      </w:pPr>
      <w:bookmarkStart w:id="314" w:name="_Toc528239601"/>
      <w:r w:rsidRPr="00046880">
        <w:t>Conformance</w:t>
      </w:r>
      <w:bookmarkEnd w:id="314"/>
    </w:p>
    <w:p w14:paraId="30704EB8" w14:textId="59AB586C"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8B05D4">
        <w:t>5.4.1.5</w:t>
      </w:r>
      <w:r w:rsidR="006A1F05">
        <w:fldChar w:fldCharType="end"/>
      </w:r>
      <w:r w:rsidRPr="00046880">
        <w:t>.</w:t>
      </w:r>
    </w:p>
    <w:p w14:paraId="5F88AE13" w14:textId="77777777" w:rsidR="00942B1D" w:rsidRPr="00724341" w:rsidRDefault="00942B1D" w:rsidP="00942B1D">
      <w:pPr>
        <w:pStyle w:val="berschrift4"/>
      </w:pPr>
      <w:bookmarkStart w:id="315" w:name="_Toc501707451"/>
      <w:bookmarkStart w:id="316" w:name="_Ref502733226"/>
      <w:bookmarkStart w:id="317" w:name="_Toc528239602"/>
      <w:r w:rsidRPr="00724341">
        <w:lastRenderedPageBreak/>
        <w:t>Stand-by Mode Emissions</w:t>
      </w:r>
      <w:bookmarkEnd w:id="315"/>
      <w:bookmarkEnd w:id="316"/>
      <w:bookmarkEnd w:id="317"/>
    </w:p>
    <w:p w14:paraId="198B08D0" w14:textId="77777777" w:rsidR="00942B1D" w:rsidRPr="00724341" w:rsidRDefault="00942B1D" w:rsidP="00942B1D">
      <w:pPr>
        <w:pStyle w:val="berschrift5"/>
      </w:pPr>
      <w:bookmarkStart w:id="318" w:name="_Toc501707452"/>
      <w:bookmarkStart w:id="319" w:name="_Toc528239603"/>
      <w:r w:rsidRPr="00724341">
        <w:t>Definition</w:t>
      </w:r>
      <w:bookmarkEnd w:id="318"/>
      <w:bookmarkEnd w:id="319"/>
    </w:p>
    <w:p w14:paraId="4CDA9071" w14:textId="77777777" w:rsidR="00FE24A0" w:rsidRDefault="00FE24A0" w:rsidP="00FE24A0">
      <w:pPr>
        <w:rPr>
          <w:ins w:id="320" w:author="Pool, Marcus" w:date="2018-10-23T12:20:00Z"/>
        </w:rPr>
      </w:pPr>
      <w:ins w:id="321" w:author="Pool, Marcus" w:date="2018-10-23T12:20:00Z">
        <w:r>
          <w:t xml:space="preserve">Stand-by Mode emissions </w:t>
        </w:r>
        <w:r>
          <w:rPr>
            <w:lang w:eastAsia="en-GB"/>
          </w:rPr>
          <w:t xml:space="preserve">refer to emissions radiated during periods of non-transmission (e.g. between pulses). </w:t>
        </w:r>
      </w:ins>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berschrift5"/>
      </w:pPr>
      <w:bookmarkStart w:id="322" w:name="_Toc501707453"/>
      <w:bookmarkStart w:id="323" w:name="_Ref502669595"/>
      <w:bookmarkStart w:id="324" w:name="_Toc528239604"/>
      <w:r w:rsidRPr="00724341">
        <w:t>Limits</w:t>
      </w:r>
      <w:bookmarkEnd w:id="322"/>
      <w:bookmarkEnd w:id="323"/>
      <w:bookmarkEnd w:id="324"/>
    </w:p>
    <w:p w14:paraId="3A08D5BF" w14:textId="04312192"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t>
      </w:r>
      <w:ins w:id="325" w:author="Pool, Marcus" w:date="2018-10-23T12:21:00Z">
        <w:r w:rsidR="00030B02">
          <w:t>as specified</w:t>
        </w:r>
        <w:r w:rsidR="00030B02" w:rsidRPr="0097756C">
          <w:t xml:space="preserve"> </w:t>
        </w:r>
        <w:r w:rsidR="00030B02">
          <w:t>in</w:t>
        </w:r>
        <w:r w:rsidR="00030B02" w:rsidRPr="00046880">
          <w:t xml:space="preserve"> Table 5.1 </w:t>
        </w:r>
        <w:r w:rsidR="00030B02" w:rsidRPr="0097756C">
          <w:t xml:space="preserve">in ERC/Recommendation 74-01 </w:t>
        </w:r>
      </w:ins>
      <w:r w:rsidRPr="00E13DAF">
        <w:t xml:space="preserve">when measured with a measurement </w:t>
      </w:r>
      <w:r>
        <w:t>bandwidth</w:t>
      </w:r>
      <w:r w:rsidRPr="00E13DAF">
        <w:t xml:space="preserve"> of 1</w:t>
      </w:r>
      <w:r w:rsidR="005D0E04">
        <w:t xml:space="preserve"> MHz </w:t>
      </w:r>
      <w:del w:id="326" w:author="Pool, Marcus" w:date="2018-10-23T12:21:00Z">
        <w:r w:rsidR="005D0E04" w:rsidDel="00030B02">
          <w:delText xml:space="preserve">as </w:delText>
        </w:r>
        <w:r w:rsidR="00731CE9" w:rsidDel="00030B02">
          <w:delText>specified</w:delText>
        </w:r>
        <w:r w:rsidR="005D0E04" w:rsidRPr="0097756C" w:rsidDel="00030B02">
          <w:delText xml:space="preserve"> </w:delText>
        </w:r>
        <w:r w:rsidR="005D0E04" w:rsidDel="00030B02">
          <w:delText>in</w:delText>
        </w:r>
        <w:r w:rsidR="005D0E04" w:rsidRPr="00046880" w:rsidDel="00030B02">
          <w:delText xml:space="preserve"> Table 5.1 </w:delText>
        </w:r>
        <w:r w:rsidR="005D0E04" w:rsidRPr="0097756C" w:rsidDel="00030B02">
          <w:delText xml:space="preserve">in ERC/Recommendation 74-01 </w:delText>
        </w:r>
      </w:del>
      <w:r w:rsidR="005D0E04" w:rsidRPr="0097756C">
        <w:fldChar w:fldCharType="begin"/>
      </w:r>
      <w:r w:rsidR="005D0E04" w:rsidRPr="0097756C">
        <w:instrText xml:space="preserve"> REF NoRef_74_01 \h  \* MERGEFORMAT </w:instrText>
      </w:r>
      <w:r w:rsidR="005D0E04" w:rsidRPr="0097756C">
        <w:fldChar w:fldCharType="separate"/>
      </w:r>
      <w:r w:rsidR="008B05D4">
        <w:t>[</w:t>
      </w:r>
      <w:r w:rsidR="008B05D4">
        <w:rPr>
          <w:noProof/>
        </w:rPr>
        <w:t>1</w:t>
      </w:r>
      <w:r w:rsidR="008B05D4">
        <w:t>]</w:t>
      </w:r>
      <w:r w:rsidR="005D0E04" w:rsidRPr="0097756C">
        <w:fldChar w:fldCharType="end"/>
      </w:r>
      <w:r w:rsidR="005D0E04" w:rsidRPr="0097756C">
        <w:t>.</w:t>
      </w:r>
    </w:p>
    <w:p w14:paraId="7FFCD0DB" w14:textId="77777777" w:rsidR="00942B1D" w:rsidRPr="00724341" w:rsidRDefault="00942B1D" w:rsidP="00942B1D">
      <w:pPr>
        <w:pStyle w:val="berschrift5"/>
      </w:pPr>
      <w:bookmarkStart w:id="327" w:name="_Toc501707454"/>
      <w:bookmarkStart w:id="328" w:name="_Toc528239605"/>
      <w:r w:rsidRPr="00724341">
        <w:t>Conformance</w:t>
      </w:r>
      <w:bookmarkEnd w:id="327"/>
      <w:bookmarkEnd w:id="328"/>
    </w:p>
    <w:p w14:paraId="20E564E9" w14:textId="45847E8D"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8B05D4">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berschrift3"/>
      </w:pPr>
      <w:bookmarkStart w:id="329" w:name="_Toc528239606"/>
      <w:r w:rsidRPr="00046880">
        <w:t>Receiver Requirements</w:t>
      </w:r>
      <w:bookmarkEnd w:id="329"/>
    </w:p>
    <w:p w14:paraId="5F8D0ED0" w14:textId="77777777" w:rsidR="00100B3B" w:rsidRDefault="00100B3B" w:rsidP="002702CB">
      <w:pPr>
        <w:pStyle w:val="berschrift4"/>
      </w:pPr>
      <w:bookmarkStart w:id="330" w:name="_Ref495648544"/>
      <w:bookmarkStart w:id="331" w:name="_Ref467586700"/>
      <w:bookmarkStart w:id="332" w:name="_Ref467586707"/>
      <w:bookmarkStart w:id="333" w:name="_Ref467586710"/>
      <w:bookmarkStart w:id="334" w:name="_Ref467586713"/>
      <w:bookmarkStart w:id="335" w:name="_Toc528239607"/>
      <w:r>
        <w:t>Noise Figure</w:t>
      </w:r>
      <w:bookmarkEnd w:id="330"/>
      <w:bookmarkEnd w:id="335"/>
    </w:p>
    <w:p w14:paraId="417E3999" w14:textId="77777777" w:rsidR="00100B3B" w:rsidRDefault="00100B3B" w:rsidP="00B24904">
      <w:pPr>
        <w:pStyle w:val="berschrift5"/>
      </w:pPr>
      <w:bookmarkStart w:id="336" w:name="_Toc528239608"/>
      <w:r>
        <w:t>Definition</w:t>
      </w:r>
      <w:bookmarkEnd w:id="336"/>
    </w:p>
    <w:p w14:paraId="22747BF9" w14:textId="77777777" w:rsidR="002C1E29" w:rsidRPr="004745E6" w:rsidRDefault="002C1E29" w:rsidP="002C1E29">
      <w:bookmarkStart w:id="337" w:name="_Ref500317827"/>
      <w:r w:rsidRPr="004745E6">
        <w:t>The receiver noise figure measures the degradation of the signal-to-noise ratio, caused by components in the radio-frequency signal chain.</w:t>
      </w:r>
    </w:p>
    <w:p w14:paraId="69C4CDAE" w14:textId="19302599" w:rsidR="003D2140" w:rsidRDefault="003D2140" w:rsidP="00E44D11">
      <w:pPr>
        <w:pStyle w:val="berschrift5"/>
      </w:pPr>
      <w:bookmarkStart w:id="338" w:name="_Ref502669700"/>
      <w:bookmarkStart w:id="339" w:name="_Toc528239609"/>
      <w:r>
        <w:t>Limit</w:t>
      </w:r>
      <w:bookmarkEnd w:id="337"/>
      <w:bookmarkEnd w:id="338"/>
      <w:r w:rsidR="008B05D4">
        <w:t>s</w:t>
      </w:r>
      <w:bookmarkEnd w:id="339"/>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berschrift5"/>
      </w:pPr>
      <w:bookmarkStart w:id="340" w:name="_Toc528239610"/>
      <w:r>
        <w:t>Conformance</w:t>
      </w:r>
      <w:bookmarkEnd w:id="340"/>
    </w:p>
    <w:p w14:paraId="5B384AA8" w14:textId="68ED1D89" w:rsidR="00100B3B" w:rsidRDefault="003D2140" w:rsidP="008E09D1">
      <w:r>
        <w:t xml:space="preserve">The conformance test is specified in clause </w:t>
      </w:r>
      <w:r>
        <w:fldChar w:fldCharType="begin"/>
      </w:r>
      <w:r>
        <w:instrText xml:space="preserve"> REF _Ref480536578 \r \h </w:instrText>
      </w:r>
      <w:r>
        <w:fldChar w:fldCharType="separate"/>
      </w:r>
      <w:r w:rsidR="008B05D4">
        <w:t>5.4.2.1</w:t>
      </w:r>
      <w:r>
        <w:fldChar w:fldCharType="end"/>
      </w:r>
      <w:r>
        <w:t>.</w:t>
      </w:r>
    </w:p>
    <w:p w14:paraId="1994E38E" w14:textId="77777777" w:rsidR="002702CB" w:rsidRPr="00046880" w:rsidRDefault="002702CB" w:rsidP="002702CB">
      <w:pPr>
        <w:pStyle w:val="berschrift4"/>
      </w:pPr>
      <w:bookmarkStart w:id="341" w:name="_Ref495648555"/>
      <w:bookmarkStart w:id="342" w:name="_Toc528239611"/>
      <w:r w:rsidRPr="00046880">
        <w:t>Receiver selectivity</w:t>
      </w:r>
      <w:bookmarkEnd w:id="331"/>
      <w:bookmarkEnd w:id="332"/>
      <w:bookmarkEnd w:id="333"/>
      <w:bookmarkEnd w:id="334"/>
      <w:bookmarkEnd w:id="341"/>
      <w:bookmarkEnd w:id="342"/>
    </w:p>
    <w:p w14:paraId="7FEA6DDD" w14:textId="77777777" w:rsidR="002702CB" w:rsidRPr="00046880" w:rsidRDefault="002702CB" w:rsidP="002702CB">
      <w:pPr>
        <w:pStyle w:val="berschrift5"/>
      </w:pPr>
      <w:bookmarkStart w:id="343" w:name="_Toc528239612"/>
      <w:r w:rsidRPr="00046880">
        <w:t>Definition</w:t>
      </w:r>
      <w:bookmarkEnd w:id="343"/>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6299377F" w:rsidR="002702CB" w:rsidRDefault="002702CB" w:rsidP="002702CB">
      <w:pPr>
        <w:pStyle w:val="berschrift5"/>
      </w:pPr>
      <w:bookmarkStart w:id="344" w:name="_Toc502731979"/>
      <w:bookmarkStart w:id="345" w:name="_Toc502732062"/>
      <w:bookmarkStart w:id="346" w:name="_Toc502735001"/>
      <w:bookmarkStart w:id="347" w:name="_Toc503250267"/>
      <w:bookmarkStart w:id="348" w:name="_Toc503272621"/>
      <w:bookmarkStart w:id="349" w:name="_Toc504129161"/>
      <w:bookmarkStart w:id="350" w:name="_Ref473699344"/>
      <w:bookmarkStart w:id="351" w:name="_Ref473789721"/>
      <w:bookmarkStart w:id="352" w:name="_Toc528239613"/>
      <w:bookmarkEnd w:id="344"/>
      <w:bookmarkEnd w:id="345"/>
      <w:bookmarkEnd w:id="346"/>
      <w:bookmarkEnd w:id="347"/>
      <w:bookmarkEnd w:id="348"/>
      <w:bookmarkEnd w:id="349"/>
      <w:r w:rsidRPr="00D91A00">
        <w:t>Limit</w:t>
      </w:r>
      <w:bookmarkEnd w:id="350"/>
      <w:bookmarkEnd w:id="351"/>
      <w:r w:rsidR="008B05D4">
        <w:t>s</w:t>
      </w:r>
      <w:bookmarkEnd w:id="352"/>
    </w:p>
    <w:p w14:paraId="14B5F40B" w14:textId="7C5484FC" w:rsidR="00B66730" w:rsidRDefault="00996577" w:rsidP="00B66730">
      <w:pPr>
        <w:widowControl w:val="0"/>
        <w:rPr>
          <w:ins w:id="353" w:author="Pool, Marcus" w:date="2018-10-25T08:55:00Z"/>
        </w:rPr>
      </w:pPr>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8B05D4" w:rsidRPr="00FE06C4">
        <w:t xml:space="preserve">Figure </w:t>
      </w:r>
      <w:r w:rsidR="008B05D4">
        <w:rPr>
          <w:bCs/>
          <w:noProof/>
        </w:rPr>
        <w:t>4</w:t>
      </w:r>
      <w:r w:rsidRPr="001306F2">
        <w:fldChar w:fldCharType="end"/>
      </w:r>
      <w:r w:rsidRPr="001306F2">
        <w:t>.</w:t>
      </w:r>
      <w:ins w:id="354" w:author="Pool, Marcus" w:date="2018-10-16T09:15:00Z">
        <w:r w:rsidR="00B12F78" w:rsidRPr="00B12F78">
          <w:t xml:space="preserve"> </w:t>
        </w:r>
      </w:ins>
      <w:ins w:id="355" w:author="Pool, Marcus" w:date="2018-10-25T08:55:00Z">
        <w:r w:rsidR="00B66730">
          <w:t xml:space="preserve">The maximum power level of the unwanted signal, measured at the output of the LNFE, shall be no more than 12 dB above the calculated MDS level. </w:t>
        </w:r>
      </w:ins>
    </w:p>
    <w:p w14:paraId="23601680" w14:textId="49133D16" w:rsidR="00B66730" w:rsidRDefault="00B66730" w:rsidP="00B66730">
      <w:pPr>
        <w:pStyle w:val="EX"/>
        <w:rPr>
          <w:ins w:id="356" w:author="Pool, Marcus" w:date="2018-10-25T08:55:00Z"/>
        </w:rPr>
      </w:pPr>
      <w:ins w:id="357" w:author="Pool, Marcus" w:date="2018-10-25T08:55:00Z">
        <w:r>
          <w:t xml:space="preserve">Example 1: </w:t>
        </w:r>
        <w:r>
          <w:tab/>
          <w:t xml:space="preserve">If the calculated MDS of the radar system is -102 dBm, then the maximum level </w:t>
        </w:r>
      </w:ins>
      <w:ins w:id="358" w:author="Pool, Marcus" w:date="2018-10-25T08:56:00Z">
        <w:r w:rsidR="00A744DC">
          <w:t>of</w:t>
        </w:r>
      </w:ins>
      <w:ins w:id="359" w:author="Pool, Marcus" w:date="2018-10-25T08:55:00Z">
        <w:r>
          <w:t xml:space="preserve"> unwanted signals at the output of the LNFE is -90 dBm.</w:t>
        </w:r>
      </w:ins>
    </w:p>
    <w:p w14:paraId="15FD94E1" w14:textId="2181F7A6" w:rsidR="00996577" w:rsidRPr="00996577" w:rsidRDefault="00B66730" w:rsidP="001A3036">
      <w:ins w:id="360" w:author="Pool, Marcus" w:date="2018-10-25T08:55:00Z">
        <w:r w:rsidRPr="00725E1C">
          <w:t xml:space="preserve">For radars with an asymmetrical spectrum, the </w:t>
        </w:r>
        <w:r>
          <w:t xml:space="preserve">calculated </w:t>
        </w:r>
        <w:r w:rsidRPr="00725E1C">
          <w:t>B</w:t>
        </w:r>
        <w:r w:rsidRPr="00725E1C">
          <w:rPr>
            <w:vertAlign w:val="subscript"/>
          </w:rPr>
          <w:t>-40</w:t>
        </w:r>
        <w:r w:rsidRPr="00725E1C">
          <w:t xml:space="preserve"> bandwidth can be offset from the operating frequency</w:t>
        </w:r>
        <w:r>
          <w:t xml:space="preserve">. The operating frequency shall be kept inside the calculated </w:t>
        </w:r>
        <w:r w:rsidRPr="00725E1C">
          <w:t>B</w:t>
        </w:r>
        <w:r w:rsidRPr="00725E1C">
          <w:rPr>
            <w:vertAlign w:val="subscript"/>
          </w:rPr>
          <w:t>-40</w:t>
        </w:r>
        <w:r w:rsidRPr="00725E1C">
          <w:t xml:space="preserve"> bandwidth</w:t>
        </w:r>
        <w:r>
          <w:t>.</w:t>
        </w:r>
      </w:ins>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lastRenderedPageBreak/>
        <w:t>If the image frequencies are not covered by the verified frequency range as defined above the range shall be extended to cover the image frequencies accordingly.</w:t>
      </w:r>
    </w:p>
    <w:p w14:paraId="496CD1E5" w14:textId="0C164B12" w:rsidR="0072046C" w:rsidRDefault="0072046C" w:rsidP="00FF78E2">
      <w:pPr>
        <w:pStyle w:val="EX"/>
      </w:pPr>
      <w:r w:rsidRPr="00D91A00">
        <w:t>EXAMPLE</w:t>
      </w:r>
      <w:r w:rsidR="00B0373F" w:rsidRPr="00D91A00">
        <w:t xml:space="preserve"> </w:t>
      </w:r>
      <w:del w:id="361" w:author="Pool, Marcus" w:date="2018-10-25T08:57:00Z">
        <w:r w:rsidR="00B0373F" w:rsidRPr="00D91A00" w:rsidDel="00180019">
          <w:delText>1</w:delText>
        </w:r>
      </w:del>
      <w:ins w:id="362" w:author="Pool, Marcus" w:date="2018-10-25T08:57:00Z">
        <w:r w:rsidR="00180019">
          <w:t>2</w:t>
        </w:r>
      </w:ins>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020C1894"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1384668A" w:rsidR="004A13B1" w:rsidRPr="004A13B1" w:rsidRDefault="009248B3" w:rsidP="004A13B1">
      <w:pPr>
        <w:pStyle w:val="B1"/>
      </w:pPr>
      <w:proofErr w:type="gramStart"/>
      <w:r>
        <w:rPr>
          <w:lang w:val="en-US"/>
        </w:rPr>
        <w:t>N</w:t>
      </w:r>
      <w:r w:rsidR="004A13B1">
        <w:rPr>
          <w:lang w:val="en-US"/>
        </w:rPr>
        <w:t>F</w:t>
      </w:r>
      <w:r w:rsidR="004A13B1">
        <w:rPr>
          <w:vertAlign w:val="subscript"/>
          <w:lang w:val="en-US"/>
        </w:rPr>
        <w:t>(</w:t>
      </w:r>
      <w:proofErr w:type="gramEnd"/>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8B05D4">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proofErr w:type="gramStart"/>
      <w:r w:rsidRPr="00D91A00">
        <w:t>BW</w:t>
      </w:r>
      <w:r w:rsidRPr="00D91A00">
        <w:rPr>
          <w:vertAlign w:val="subscript"/>
          <w:lang w:val="en-US"/>
        </w:rPr>
        <w:t>(</w:t>
      </w:r>
      <w:proofErr w:type="gramEnd"/>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2BB1A975"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8B05D4" w:rsidRPr="00FE06C4">
        <w:t xml:space="preserve">Figure </w:t>
      </w:r>
      <w:r w:rsidR="008B05D4">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09933FEB" w:rsidR="0086136F" w:rsidRPr="00046880" w:rsidRDefault="0086136F" w:rsidP="0076644F">
      <w:pPr>
        <w:pStyle w:val="TH"/>
      </w:pPr>
      <w:bookmarkStart w:id="363" w:name="_Ref473876822"/>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4</w:t>
      </w:r>
      <w:r w:rsidR="008151F4">
        <w:rPr>
          <w:noProof/>
        </w:rPr>
        <w:fldChar w:fldCharType="end"/>
      </w:r>
      <w:bookmarkEnd w:id="363"/>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64" w:name="_Ref451498901"/>
      <w:r w:rsidRPr="00736220">
        <w:lastRenderedPageBreak/>
        <w:t xml:space="preserve"> </w:t>
      </w:r>
      <w:r w:rsidR="00D602A8">
        <w:object w:dxaOrig="18315" w:dyaOrig="11569" w14:anchorId="22D43B17">
          <v:shape id="_x0000_i1127" type="#_x0000_t75" style="width:482pt;height:303.9pt" o:ole="">
            <v:imagedata r:id="rId20" o:title=""/>
          </v:shape>
          <o:OLEObject Type="Embed" ProgID="Visio.Drawing.11" ShapeID="_x0000_i1127" DrawAspect="Content" ObjectID="_1601981417" r:id="rId21"/>
        </w:object>
      </w:r>
    </w:p>
    <w:p w14:paraId="2C4CB214" w14:textId="3F70E51C" w:rsidR="00E41F24" w:rsidRPr="00046880" w:rsidRDefault="006C062E" w:rsidP="00066647">
      <w:pPr>
        <w:pStyle w:val="Beschriftung"/>
        <w:jc w:val="center"/>
      </w:pPr>
      <w:bookmarkStart w:id="365"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8B05D4">
        <w:rPr>
          <w:bCs w:val="0"/>
          <w:noProof/>
        </w:rPr>
        <w:t>4</w:t>
      </w:r>
      <w:r w:rsidR="00715629" w:rsidRPr="00FE06C4">
        <w:rPr>
          <w:noProof/>
        </w:rPr>
        <w:fldChar w:fldCharType="end"/>
      </w:r>
      <w:bookmarkEnd w:id="365"/>
      <w:r w:rsidRPr="00496512">
        <w:t>:</w:t>
      </w:r>
      <w:bookmarkEnd w:id="364"/>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berschrift5"/>
      </w:pPr>
      <w:bookmarkStart w:id="366" w:name="_Toc528239614"/>
      <w:r w:rsidRPr="00046880">
        <w:t>Conformance</w:t>
      </w:r>
      <w:bookmarkEnd w:id="366"/>
    </w:p>
    <w:p w14:paraId="7AA2AE6A" w14:textId="52629BA9"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8B05D4">
        <w:t>5.4.2.2</w:t>
      </w:r>
      <w:r w:rsidR="006A1F05">
        <w:fldChar w:fldCharType="end"/>
      </w:r>
      <w:r w:rsidRPr="00046880">
        <w:t>.</w:t>
      </w:r>
    </w:p>
    <w:p w14:paraId="4E0A1D0E" w14:textId="77777777" w:rsidR="00AD6B13" w:rsidRDefault="00AD6B13" w:rsidP="00F109DE">
      <w:pPr>
        <w:pStyle w:val="berschrift4"/>
      </w:pPr>
      <w:bookmarkStart w:id="367" w:name="_Ref502733263"/>
      <w:bookmarkStart w:id="368" w:name="_Toc528239615"/>
      <w:r>
        <w:t xml:space="preserve">Receiver </w:t>
      </w:r>
      <w:r w:rsidR="008B06F6">
        <w:t>Compression</w:t>
      </w:r>
      <w:r>
        <w:t xml:space="preserve"> Level</w:t>
      </w:r>
      <w:bookmarkEnd w:id="367"/>
      <w:bookmarkEnd w:id="368"/>
    </w:p>
    <w:p w14:paraId="7509885C" w14:textId="77777777" w:rsidR="00AD6B13" w:rsidRDefault="00AD6B13" w:rsidP="00AD6B13">
      <w:pPr>
        <w:pStyle w:val="berschrift5"/>
      </w:pPr>
      <w:bookmarkStart w:id="369" w:name="_Toc528239616"/>
      <w:r w:rsidRPr="00046880">
        <w:t>Definition</w:t>
      </w:r>
      <w:bookmarkEnd w:id="369"/>
    </w:p>
    <w:p w14:paraId="60B6F34A" w14:textId="77777777" w:rsidR="0027363A" w:rsidRDefault="00AD6B13" w:rsidP="00F109DE">
      <w:pPr>
        <w:rPr>
          <w:ins w:id="370" w:author="Pool, Marcus" w:date="2018-10-23T12:23:00Z"/>
        </w:rPr>
      </w:pPr>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w:t>
      </w:r>
    </w:p>
    <w:p w14:paraId="09C12F4E" w14:textId="6A8BC2E3" w:rsidR="00AD6B13" w:rsidRDefault="00AD6B13" w:rsidP="00F109DE">
      <w:pPr>
        <w:rPr>
          <w:ins w:id="371" w:author="Pool, Marcus" w:date="2018-10-23T12:23:00Z"/>
        </w:rPr>
      </w:pPr>
      <w:r w:rsidRPr="00AD6B13">
        <w:t xml:space="preserve">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8B05D4">
        <w:t xml:space="preserve">Figure </w:t>
      </w:r>
      <w:r w:rsidR="008B05D4">
        <w:rPr>
          <w:noProof/>
        </w:rPr>
        <w:t>5</w:t>
      </w:r>
      <w:r w:rsidR="00164CE8">
        <w:fldChar w:fldCharType="end"/>
      </w:r>
      <w:r>
        <w:t>.</w:t>
      </w:r>
    </w:p>
    <w:p w14:paraId="232588CE" w14:textId="71EA2D30" w:rsidR="0027363A" w:rsidRDefault="0027363A" w:rsidP="00F109DE">
      <w:ins w:id="372" w:author="Pool, Marcus" w:date="2018-10-23T12:23:00Z">
        <w:r>
          <w:t xml:space="preserve">The compression level shall be measured at the nominal </w:t>
        </w:r>
        <w:r w:rsidRPr="002F3F1C">
          <w:t>receiver frequency</w:t>
        </w:r>
        <w:r>
          <w:t xml:space="preserve"> which is used to detect the desired signal generated by the transmitter. </w:t>
        </w:r>
      </w:ins>
    </w:p>
    <w:p w14:paraId="53407CCE" w14:textId="77777777" w:rsidR="00164CE8" w:rsidRDefault="00164CE8" w:rsidP="00164CE8">
      <w:pPr>
        <w:keepNext/>
        <w:jc w:val="center"/>
      </w:pPr>
      <w:r>
        <w:object w:dxaOrig="7161" w:dyaOrig="7098" w14:anchorId="42EBB427">
          <v:shape id="_x0000_i1128" type="#_x0000_t75" style="width:356.95pt;height:353.95pt" o:ole="">
            <v:imagedata r:id="rId22" o:title=""/>
          </v:shape>
          <o:OLEObject Type="Embed" ProgID="Visio.Drawing.11" ShapeID="_x0000_i1128" DrawAspect="Content" ObjectID="_1601981418" r:id="rId23"/>
        </w:object>
      </w:r>
    </w:p>
    <w:p w14:paraId="6C00D0E3" w14:textId="29B251B2" w:rsidR="00164CE8" w:rsidRDefault="00164CE8" w:rsidP="00164CE8">
      <w:pPr>
        <w:pStyle w:val="Beschriftung"/>
        <w:jc w:val="center"/>
      </w:pPr>
      <w:bookmarkStart w:id="373" w:name="_Ref503268759"/>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5</w:t>
      </w:r>
      <w:r w:rsidR="008151F4">
        <w:rPr>
          <w:noProof/>
        </w:rPr>
        <w:fldChar w:fldCharType="end"/>
      </w:r>
      <w:bookmarkEnd w:id="373"/>
      <w:r>
        <w:t>: Illustration of finding the LNA input 1 dB compression point</w:t>
      </w:r>
    </w:p>
    <w:p w14:paraId="765A7D70" w14:textId="77777777" w:rsidR="00AD6B13" w:rsidRDefault="00AD6B13" w:rsidP="00AD6B13">
      <w:pPr>
        <w:pStyle w:val="berschrift5"/>
      </w:pPr>
      <w:bookmarkStart w:id="374" w:name="_Ref502731727"/>
      <w:bookmarkStart w:id="375" w:name="_Toc528239617"/>
      <w:r w:rsidRPr="00D91A00">
        <w:t>Limit</w:t>
      </w:r>
      <w:bookmarkEnd w:id="374"/>
      <w:bookmarkEnd w:id="375"/>
    </w:p>
    <w:p w14:paraId="088B1DF6" w14:textId="09F075FC"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r w:rsidR="00483309">
        <w:t>This limit is only applicable to the B</w:t>
      </w:r>
      <w:r w:rsidR="00483309">
        <w:rPr>
          <w:vertAlign w:val="subscript"/>
        </w:rPr>
        <w:t>-40</w:t>
      </w:r>
      <w:r w:rsidR="00483309">
        <w:t xml:space="preserve"> dB bandwidth. </w:t>
      </w:r>
      <w:r w:rsidR="000C1C20">
        <w:t>Outside the B</w:t>
      </w:r>
      <w:r w:rsidR="000C1C20">
        <w:rPr>
          <w:vertAlign w:val="subscript"/>
        </w:rPr>
        <w:t>-40</w:t>
      </w:r>
      <w:r w:rsidR="000C1C20">
        <w:t xml:space="preserve"> dB bandwidth the maximum disturbance level is </w:t>
      </w:r>
      <w:r w:rsidR="000C1C20">
        <w:noBreakHyphen/>
        <w:t>30 </w:t>
      </w:r>
      <w:r w:rsidR="000C1C20" w:rsidRPr="000C1C20">
        <w:t>dBm</w:t>
      </w:r>
      <w:r w:rsidR="000C1C20">
        <w:t xml:space="preserve"> as stated in chapter </w:t>
      </w:r>
      <w:r w:rsidR="000C1C20">
        <w:fldChar w:fldCharType="begin"/>
      </w:r>
      <w:r w:rsidR="000C1C20">
        <w:instrText xml:space="preserve"> REF _Ref473699344 \r \h </w:instrText>
      </w:r>
      <w:r w:rsidR="000C1C20">
        <w:fldChar w:fldCharType="separate"/>
      </w:r>
      <w:r w:rsidR="008B05D4">
        <w:t>4.2.2.2.2</w:t>
      </w:r>
      <w:r w:rsidR="000C1C20">
        <w:fldChar w:fldCharType="end"/>
      </w:r>
      <w:r w:rsidR="000C1C20">
        <w:t>.</w:t>
      </w:r>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601A960B" w:rsidR="00FE06C4" w:rsidRDefault="00FE06C4" w:rsidP="00F109DE">
      <w:pPr>
        <w:pStyle w:val="NO"/>
      </w:pPr>
      <w:r>
        <w:t xml:space="preserve">NOTE 2: </w:t>
      </w:r>
      <w:r w:rsidR="00684CC4">
        <w:tab/>
      </w:r>
      <w:r w:rsidR="0056794E">
        <w:t>D</w:t>
      </w:r>
      <w:r w:rsidR="008B06F6" w:rsidRPr="00E13DAF">
        <w:t>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p>
    <w:p w14:paraId="0FC66903" w14:textId="2BCD1582" w:rsidR="00FE06C4" w:rsidRDefault="00FE06C4" w:rsidP="00FE06C4">
      <w:r w:rsidRPr="00B35110">
        <w:t>The measurement of the saturation signal shall be done at the IF output of the LNFE (analog</w:t>
      </w:r>
      <w:r w:rsidR="00FA2098">
        <w:t>ue</w:t>
      </w:r>
      <w:r w:rsidRPr="00B35110">
        <w:t xml:space="preserve">) </w:t>
      </w:r>
      <w:ins w:id="376" w:author="Pool, Marcus" w:date="2018-10-25T08:47:00Z">
        <w:r w:rsidR="00CD0E34">
          <w:t xml:space="preserve">and shall be done </w:t>
        </w:r>
      </w:ins>
      <w:del w:id="377" w:author="Pool, Marcus" w:date="2018-10-25T08:47:00Z">
        <w:r w:rsidRPr="00B35110" w:rsidDel="00CD0E34">
          <w:delText xml:space="preserve">or </w:delText>
        </w:r>
      </w:del>
      <w:r w:rsidRPr="00B35110">
        <w:t xml:space="preserve">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8B05D4" w:rsidRPr="00046880">
        <w:t xml:space="preserve">Figure </w:t>
      </w:r>
      <w:r w:rsidR="008B05D4">
        <w:rPr>
          <w:noProof/>
        </w:rPr>
        <w:t>9</w:t>
      </w:r>
      <w:r w:rsidR="008B06F6">
        <w:fldChar w:fldCharType="end"/>
      </w:r>
      <w:r w:rsidR="008B06F6">
        <w:t xml:space="preserve"> </w:t>
      </w:r>
      <w:r w:rsidRPr="00B35110">
        <w:t>in Annex C.</w:t>
      </w:r>
    </w:p>
    <w:p w14:paraId="49B74DE3" w14:textId="77777777" w:rsidR="008B06F6" w:rsidRDefault="008B06F6" w:rsidP="00F109DE">
      <w:pPr>
        <w:pStyle w:val="berschrift5"/>
      </w:pPr>
      <w:bookmarkStart w:id="378" w:name="_Toc528239618"/>
      <w:r>
        <w:t>Conformance</w:t>
      </w:r>
      <w:bookmarkEnd w:id="378"/>
    </w:p>
    <w:p w14:paraId="1833E757" w14:textId="392984E7" w:rsidR="008B06F6" w:rsidRPr="008B06F6" w:rsidRDefault="008B06F6">
      <w:r>
        <w:t xml:space="preserve">The conformance tests are specified in clause </w:t>
      </w:r>
      <w:r>
        <w:fldChar w:fldCharType="begin"/>
      </w:r>
      <w:r>
        <w:instrText xml:space="preserve"> REF _Ref502729186 \r \h </w:instrText>
      </w:r>
      <w:r>
        <w:fldChar w:fldCharType="separate"/>
      </w:r>
      <w:r w:rsidR="008B05D4">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berschrift1"/>
      </w:pPr>
      <w:bookmarkStart w:id="379" w:name="_Toc528239619"/>
      <w:r w:rsidRPr="00834C94">
        <w:lastRenderedPageBreak/>
        <w:t>Testing for compliance with technical requirements</w:t>
      </w:r>
      <w:bookmarkEnd w:id="379"/>
    </w:p>
    <w:p w14:paraId="297B807E" w14:textId="77777777" w:rsidR="00CC5893" w:rsidRPr="00046880" w:rsidRDefault="00CC5893" w:rsidP="00CC5893">
      <w:pPr>
        <w:pStyle w:val="berschrift2"/>
      </w:pPr>
      <w:bookmarkStart w:id="380" w:name="_Toc528239620"/>
      <w:r w:rsidRPr="00046880">
        <w:t>General requirements</w:t>
      </w:r>
      <w:bookmarkEnd w:id="380"/>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berschrift2"/>
      </w:pPr>
      <w:bookmarkStart w:id="381" w:name="_Toc528239621"/>
      <w:r w:rsidRPr="00046880">
        <w:t xml:space="preserve">Environmental </w:t>
      </w:r>
      <w:r w:rsidR="004D734C" w:rsidRPr="00046880">
        <w:t>conditions for testing</w:t>
      </w:r>
      <w:bookmarkEnd w:id="381"/>
    </w:p>
    <w:p w14:paraId="405516C2" w14:textId="77777777" w:rsidR="00226B31" w:rsidRPr="00046880" w:rsidRDefault="00226B31" w:rsidP="009E1F39">
      <w:pPr>
        <w:pStyle w:val="berschrift3"/>
      </w:pPr>
      <w:bookmarkStart w:id="382" w:name="_Toc528239622"/>
      <w:r w:rsidRPr="00046880">
        <w:t>Test Conditions</w:t>
      </w:r>
      <w:bookmarkEnd w:id="382"/>
    </w:p>
    <w:p w14:paraId="6B6CA207" w14:textId="77777777" w:rsidR="008151F4" w:rsidRDefault="008151F4" w:rsidP="008151F4">
      <w:pPr>
        <w:keepNext/>
        <w:keepLines/>
        <w:widowControl w:val="0"/>
      </w:pPr>
      <w:r w:rsidRPr="006B3D32">
        <w:t>Unless otherwise stated, all tests shall take place under the following normal test conditions.</w:t>
      </w:r>
    </w:p>
    <w:p w14:paraId="4190E15A" w14:textId="77777777" w:rsidR="008151F4" w:rsidRPr="006B3D32" w:rsidRDefault="008151F4" w:rsidP="008151F4">
      <w:r w:rsidRPr="006B3D32">
        <w:t>The standard operating parameters depend very much on the type of the radar.</w:t>
      </w:r>
      <w:r>
        <w:t xml:space="preserve"> If a particular operating mode is used for measurement this shall be noted by the manufacturer.</w:t>
      </w:r>
    </w:p>
    <w:p w14:paraId="7F62F1C6" w14:textId="77777777" w:rsidR="004D734C" w:rsidRPr="00046880" w:rsidRDefault="004D734C" w:rsidP="004D734C">
      <w:pPr>
        <w:pStyle w:val="berschrift3"/>
      </w:pPr>
      <w:bookmarkStart w:id="383" w:name="_Toc504129172"/>
      <w:bookmarkStart w:id="384" w:name="_Toc504129173"/>
      <w:bookmarkStart w:id="385" w:name="_Toc528239623"/>
      <w:bookmarkEnd w:id="383"/>
      <w:bookmarkEnd w:id="384"/>
      <w:r w:rsidRPr="00046880">
        <w:t>Normal temperature and humidity</w:t>
      </w:r>
      <w:bookmarkEnd w:id="385"/>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berschrift3"/>
      </w:pPr>
      <w:bookmarkStart w:id="386" w:name="_Toc503272633"/>
      <w:bookmarkStart w:id="387" w:name="_Toc504129175"/>
      <w:bookmarkStart w:id="388" w:name="_Toc528239624"/>
      <w:bookmarkEnd w:id="386"/>
      <w:bookmarkEnd w:id="387"/>
      <w:r w:rsidRPr="00046880">
        <w:t>Normal test power supply</w:t>
      </w:r>
      <w:bookmarkEnd w:id="388"/>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berschrift2"/>
      </w:pPr>
      <w:bookmarkStart w:id="389" w:name="_Toc528239625"/>
      <w:r w:rsidRPr="00046880">
        <w:t>Interpretation of the measurements results</w:t>
      </w:r>
      <w:bookmarkEnd w:id="389"/>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3A32DA9A"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8B05D4" w:rsidRPr="00046880">
        <w:t xml:space="preserve">Table </w:t>
      </w:r>
      <w:r w:rsidR="008B05D4">
        <w:rPr>
          <w:noProof/>
        </w:rPr>
        <w:t>5</w:t>
      </w:r>
      <w:r w:rsidR="00D36A49" w:rsidRPr="00046880">
        <w:fldChar w:fldCharType="end"/>
      </w:r>
    </w:p>
    <w:p w14:paraId="549DA556" w14:textId="447E706F"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8B05D4" w:rsidRPr="00046880">
        <w:rPr>
          <w:lang w:eastAsia="en-GB"/>
        </w:rPr>
        <w:t>[i.</w:t>
      </w:r>
      <w:r w:rsidR="008B05D4">
        <w:rPr>
          <w:noProof/>
          <w:lang w:eastAsia="en-GB"/>
        </w:rPr>
        <w:t>4</w:t>
      </w:r>
      <w:r w:rsidR="008B05D4"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8B05D4" w:rsidRPr="00046880">
        <w:rPr>
          <w:lang w:eastAsia="en-GB"/>
        </w:rPr>
        <w:t>[i.</w:t>
      </w:r>
      <w:r w:rsidR="008B05D4">
        <w:rPr>
          <w:noProof/>
          <w:lang w:eastAsia="en-GB"/>
        </w:rPr>
        <w:t>5</w:t>
      </w:r>
      <w:r w:rsidR="008B05D4"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6071F34A" w:rsidR="00A70676" w:rsidRPr="00046880" w:rsidRDefault="00200EDC" w:rsidP="00200EDC">
      <w:pPr>
        <w:pStyle w:val="TH"/>
      </w:pPr>
      <w:bookmarkStart w:id="390" w:name="_Ref43516449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5</w:t>
      </w:r>
      <w:r w:rsidR="008151F4">
        <w:rPr>
          <w:noProof/>
        </w:rPr>
        <w:fldChar w:fldCharType="end"/>
      </w:r>
      <w:bookmarkEnd w:id="390"/>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391"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391"/>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r w:rsidR="0027363A" w:rsidRPr="00046880" w14:paraId="0379375F" w14:textId="77777777" w:rsidTr="004A60A1">
        <w:trPr>
          <w:jc w:val="center"/>
          <w:ins w:id="392"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D55AB68" w14:textId="0BEDEAC8" w:rsidR="0027363A" w:rsidRPr="00046880" w:rsidRDefault="0027363A" w:rsidP="0027363A">
            <w:pPr>
              <w:pStyle w:val="TAL"/>
              <w:tabs>
                <w:tab w:val="right" w:pos="3029"/>
              </w:tabs>
              <w:rPr>
                <w:ins w:id="393" w:author="Pool, Marcus" w:date="2018-10-23T12:24:00Z"/>
              </w:rPr>
            </w:pPr>
            <w:ins w:id="394" w:author="Pool, Marcus" w:date="2018-10-23T12:24:00Z">
              <w:r>
                <w:t>Receiver compression level</w:t>
              </w:r>
            </w:ins>
          </w:p>
        </w:tc>
        <w:tc>
          <w:tcPr>
            <w:tcW w:w="2126" w:type="dxa"/>
            <w:tcBorders>
              <w:left w:val="single" w:sz="6" w:space="0" w:color="auto"/>
            </w:tcBorders>
            <w:shd w:val="clear" w:color="auto" w:fill="FFFFFF" w:themeFill="background1"/>
          </w:tcPr>
          <w:p w14:paraId="7A9D66AF" w14:textId="4154A60A" w:rsidR="0027363A" w:rsidRPr="00046880" w:rsidRDefault="0027363A" w:rsidP="0027363A">
            <w:pPr>
              <w:pStyle w:val="TAL"/>
              <w:jc w:val="center"/>
              <w:rPr>
                <w:ins w:id="395" w:author="Pool, Marcus" w:date="2018-10-23T12:24:00Z"/>
                <w:rFonts w:cs="Arial"/>
              </w:rPr>
            </w:pPr>
            <w:ins w:id="396" w:author="Pool, Marcus" w:date="2018-10-23T12:24:00Z">
              <w:r w:rsidRPr="004745E6">
                <w:rPr>
                  <w:rFonts w:cs="Arial"/>
                </w:rPr>
                <w:t>±</w:t>
              </w:r>
              <w:r>
                <w:rPr>
                  <w:rFonts w:cs="Arial"/>
                </w:rPr>
                <w:t xml:space="preserve"> 3 dB</w:t>
              </w:r>
            </w:ins>
          </w:p>
        </w:tc>
      </w:tr>
      <w:tr w:rsidR="0027363A" w:rsidRPr="00046880" w14:paraId="53449104" w14:textId="77777777" w:rsidTr="00DD2910">
        <w:trPr>
          <w:jc w:val="center"/>
          <w:ins w:id="397" w:author="Pool, Marcus" w:date="2018-10-23T12:24:00Z"/>
        </w:trPr>
        <w:tc>
          <w:tcPr>
            <w:tcW w:w="5211" w:type="dxa"/>
            <w:gridSpan w:val="2"/>
            <w:tcBorders>
              <w:top w:val="single" w:sz="6" w:space="0" w:color="auto"/>
              <w:left w:val="single" w:sz="6" w:space="0" w:color="auto"/>
              <w:bottom w:val="single" w:sz="6" w:space="0" w:color="auto"/>
            </w:tcBorders>
          </w:tcPr>
          <w:p w14:paraId="3C5CE832" w14:textId="59366E29" w:rsidR="0027363A" w:rsidRPr="00046880" w:rsidRDefault="0027363A" w:rsidP="008B05D4">
            <w:pPr>
              <w:pStyle w:val="TAL"/>
              <w:jc w:val="left"/>
              <w:rPr>
                <w:ins w:id="398" w:author="Pool, Marcus" w:date="2018-10-23T12:24:00Z"/>
                <w:rFonts w:cs="Arial"/>
              </w:rPr>
            </w:pPr>
            <w:ins w:id="399" w:author="Pool, Marcus" w:date="2018-10-23T12:24:00Z">
              <w:r>
                <w:rPr>
                  <w:rFonts w:cs="Arial"/>
                  <w:b/>
                </w:rPr>
                <w:t xml:space="preserve">General </w:t>
              </w:r>
            </w:ins>
          </w:p>
        </w:tc>
      </w:tr>
      <w:tr w:rsidR="0027363A" w:rsidRPr="00046880" w14:paraId="7D7F78C0" w14:textId="77777777" w:rsidTr="004A60A1">
        <w:trPr>
          <w:jc w:val="center"/>
          <w:ins w:id="400"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41EB4A9B" w14:textId="1E486A8B" w:rsidR="0027363A" w:rsidRDefault="0027363A" w:rsidP="0027363A">
            <w:pPr>
              <w:pStyle w:val="TAL"/>
              <w:tabs>
                <w:tab w:val="right" w:pos="3029"/>
              </w:tabs>
              <w:rPr>
                <w:ins w:id="401" w:author="Pool, Marcus" w:date="2018-10-23T12:24:00Z"/>
                <w:rFonts w:cs="Arial"/>
                <w:b/>
              </w:rPr>
            </w:pPr>
            <w:ins w:id="402" w:author="Pool, Marcus" w:date="2018-10-23T12:24:00Z">
              <w:r>
                <w:t>Temperature</w:t>
              </w:r>
            </w:ins>
          </w:p>
        </w:tc>
        <w:tc>
          <w:tcPr>
            <w:tcW w:w="2126" w:type="dxa"/>
            <w:tcBorders>
              <w:left w:val="single" w:sz="6" w:space="0" w:color="auto"/>
            </w:tcBorders>
            <w:shd w:val="clear" w:color="auto" w:fill="FFFFFF" w:themeFill="background1"/>
          </w:tcPr>
          <w:p w14:paraId="7A99E8A8" w14:textId="5B2C15A9" w:rsidR="0027363A" w:rsidRPr="00046880" w:rsidRDefault="0027363A" w:rsidP="0027363A">
            <w:pPr>
              <w:pStyle w:val="TAL"/>
              <w:jc w:val="center"/>
              <w:rPr>
                <w:ins w:id="403" w:author="Pool, Marcus" w:date="2018-10-23T12:24:00Z"/>
                <w:rFonts w:cs="Arial"/>
              </w:rPr>
            </w:pPr>
            <w:ins w:id="404" w:author="Pool, Marcus" w:date="2018-10-23T12:24:00Z">
              <w:r w:rsidRPr="004745E6">
                <w:rPr>
                  <w:rFonts w:cs="Arial"/>
                </w:rPr>
                <w:t>± 1</w:t>
              </w:r>
              <w:r>
                <w:rPr>
                  <w:rFonts w:cs="Arial"/>
                </w:rPr>
                <w:t xml:space="preserve"> °C</w:t>
              </w:r>
            </w:ins>
          </w:p>
        </w:tc>
      </w:tr>
      <w:tr w:rsidR="0027363A" w:rsidRPr="00046880" w14:paraId="3B02D201" w14:textId="77777777" w:rsidTr="004A60A1">
        <w:trPr>
          <w:jc w:val="center"/>
          <w:ins w:id="405"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6C8FD518" w14:textId="763F4986" w:rsidR="0027363A" w:rsidRDefault="0027363A" w:rsidP="0027363A">
            <w:pPr>
              <w:pStyle w:val="TAL"/>
              <w:tabs>
                <w:tab w:val="right" w:pos="3029"/>
              </w:tabs>
              <w:rPr>
                <w:ins w:id="406" w:author="Pool, Marcus" w:date="2018-10-23T12:24:00Z"/>
              </w:rPr>
            </w:pPr>
            <w:ins w:id="407" w:author="Pool, Marcus" w:date="2018-10-23T12:24:00Z">
              <w:r>
                <w:t>Humidity</w:t>
              </w:r>
            </w:ins>
          </w:p>
        </w:tc>
        <w:tc>
          <w:tcPr>
            <w:tcW w:w="2126" w:type="dxa"/>
            <w:tcBorders>
              <w:left w:val="single" w:sz="6" w:space="0" w:color="auto"/>
            </w:tcBorders>
            <w:shd w:val="clear" w:color="auto" w:fill="FFFFFF" w:themeFill="background1"/>
          </w:tcPr>
          <w:p w14:paraId="64EEDF8B" w14:textId="74F49FB9" w:rsidR="0027363A" w:rsidRPr="004745E6" w:rsidRDefault="0027363A" w:rsidP="0027363A">
            <w:pPr>
              <w:pStyle w:val="TAL"/>
              <w:jc w:val="center"/>
              <w:rPr>
                <w:ins w:id="408" w:author="Pool, Marcus" w:date="2018-10-23T12:24:00Z"/>
                <w:rFonts w:cs="Arial"/>
              </w:rPr>
            </w:pPr>
            <w:ins w:id="409" w:author="Pool, Marcus" w:date="2018-10-23T12:24:00Z">
              <w:r w:rsidRPr="004745E6">
                <w:rPr>
                  <w:rFonts w:cs="Arial"/>
                </w:rPr>
                <w:t xml:space="preserve">± </w:t>
              </w:r>
              <w:r>
                <w:rPr>
                  <w:rFonts w:cs="Arial"/>
                </w:rPr>
                <w:t>5 %</w:t>
              </w:r>
            </w:ins>
          </w:p>
        </w:tc>
      </w:tr>
      <w:tr w:rsidR="0027363A" w:rsidRPr="00046880" w14:paraId="5781ED81" w14:textId="77777777" w:rsidTr="004A60A1">
        <w:trPr>
          <w:jc w:val="center"/>
          <w:ins w:id="410"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3FC8698" w14:textId="2E8155A4" w:rsidR="0027363A" w:rsidRDefault="0027363A" w:rsidP="0027363A">
            <w:pPr>
              <w:pStyle w:val="TAL"/>
              <w:tabs>
                <w:tab w:val="right" w:pos="3029"/>
              </w:tabs>
              <w:rPr>
                <w:ins w:id="411" w:author="Pool, Marcus" w:date="2018-10-23T12:24:00Z"/>
              </w:rPr>
            </w:pPr>
            <w:ins w:id="412" w:author="Pool, Marcus" w:date="2018-10-23T12:24:00Z">
              <w:r>
                <w:t>Voltage</w:t>
              </w:r>
            </w:ins>
          </w:p>
        </w:tc>
        <w:tc>
          <w:tcPr>
            <w:tcW w:w="2126" w:type="dxa"/>
            <w:tcBorders>
              <w:left w:val="single" w:sz="6" w:space="0" w:color="auto"/>
            </w:tcBorders>
            <w:shd w:val="clear" w:color="auto" w:fill="FFFFFF" w:themeFill="background1"/>
          </w:tcPr>
          <w:p w14:paraId="59C43714" w14:textId="32BF3E02" w:rsidR="0027363A" w:rsidRPr="004745E6" w:rsidRDefault="0027363A" w:rsidP="0027363A">
            <w:pPr>
              <w:pStyle w:val="TAL"/>
              <w:jc w:val="center"/>
              <w:rPr>
                <w:ins w:id="413" w:author="Pool, Marcus" w:date="2018-10-23T12:24:00Z"/>
                <w:rFonts w:cs="Arial"/>
              </w:rPr>
            </w:pPr>
            <w:ins w:id="414" w:author="Pool, Marcus" w:date="2018-10-23T12:24:00Z">
              <w:r w:rsidRPr="004745E6">
                <w:rPr>
                  <w:rFonts w:cs="Arial"/>
                </w:rPr>
                <w:t xml:space="preserve">± </w:t>
              </w:r>
              <w:r>
                <w:rPr>
                  <w:rFonts w:cs="Arial"/>
                </w:rPr>
                <w:t>2 %</w:t>
              </w:r>
            </w:ins>
          </w:p>
        </w:tc>
      </w:tr>
    </w:tbl>
    <w:p w14:paraId="605742A8" w14:textId="77777777" w:rsidR="00D602A8" w:rsidRDefault="00D602A8" w:rsidP="003F7C6E">
      <w:pPr>
        <w:pStyle w:val="NO"/>
      </w:pPr>
    </w:p>
    <w:p w14:paraId="0EA50D63" w14:textId="06212DAF"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8B05D4">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berschrift2"/>
      </w:pPr>
      <w:bookmarkStart w:id="415" w:name="_Toc528239626"/>
      <w:r w:rsidRPr="00046880">
        <w:lastRenderedPageBreak/>
        <w:t>Radio test suites</w:t>
      </w:r>
      <w:bookmarkEnd w:id="415"/>
    </w:p>
    <w:p w14:paraId="5AA9C9D1" w14:textId="77777777" w:rsidR="00CC5893" w:rsidRPr="00046880" w:rsidRDefault="00CC5893" w:rsidP="00CC5893">
      <w:pPr>
        <w:pStyle w:val="berschrift3"/>
      </w:pPr>
      <w:bookmarkStart w:id="416" w:name="_Toc528239627"/>
      <w:r w:rsidRPr="00046880">
        <w:t>Transmitter test specificatio</w:t>
      </w:r>
      <w:r w:rsidR="00F70E3E" w:rsidRPr="00046880">
        <w:t>n</w:t>
      </w:r>
      <w:bookmarkEnd w:id="416"/>
    </w:p>
    <w:p w14:paraId="3EB03C61" w14:textId="77777777" w:rsidR="00CC5893" w:rsidRPr="00046880" w:rsidRDefault="00CF6FC9" w:rsidP="00CC5893">
      <w:pPr>
        <w:pStyle w:val="berschrift4"/>
      </w:pPr>
      <w:bookmarkStart w:id="417" w:name="_Ref435091501"/>
      <w:bookmarkStart w:id="418" w:name="_Ref467654579"/>
      <w:bookmarkStart w:id="419" w:name="_Toc528239628"/>
      <w:r w:rsidRPr="00046880">
        <w:t>F</w:t>
      </w:r>
      <w:r w:rsidR="00CC5893" w:rsidRPr="00046880">
        <w:t>requency</w:t>
      </w:r>
      <w:bookmarkEnd w:id="417"/>
      <w:r w:rsidRPr="00046880">
        <w:t xml:space="preserve"> Tolerance</w:t>
      </w:r>
      <w:bookmarkEnd w:id="418"/>
      <w:bookmarkEnd w:id="419"/>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3004872A" w:rsidR="00212D98" w:rsidRPr="00046880" w:rsidRDefault="00212D98" w:rsidP="00212D98">
      <w:pPr>
        <w:pStyle w:val="NO"/>
      </w:pPr>
      <w:r w:rsidRPr="00046880">
        <w:t>NOTE:</w:t>
      </w:r>
      <w:r w:rsidRPr="00046880">
        <w:tab/>
        <w:t>A typical lower value for the PRF is 250 Hz as mentioned in</w:t>
      </w:r>
      <w:r w:rsidR="00DD3B6B">
        <w:t xml:space="preserve"> </w:t>
      </w:r>
      <w:r w:rsidR="00DD3B6B" w:rsidRPr="004745E6">
        <w:rPr>
          <w:noProof/>
        </w:rPr>
        <w:t>ITU-R M.1849-1</w:t>
      </w:r>
      <w:r w:rsidR="00046880">
        <w:t xml:space="preserve"> </w:t>
      </w:r>
      <w:r w:rsidR="00046880">
        <w:fldChar w:fldCharType="begin"/>
      </w:r>
      <w:r w:rsidR="00046880">
        <w:instrText xml:space="preserve"> REF InRef_ITU_1849 \h </w:instrText>
      </w:r>
      <w:r w:rsidR="00046880">
        <w:fldChar w:fldCharType="separate"/>
      </w:r>
      <w:r w:rsidR="008B05D4" w:rsidRPr="00046880">
        <w:t>[i.</w:t>
      </w:r>
      <w:r w:rsidR="008B05D4">
        <w:rPr>
          <w:noProof/>
        </w:rPr>
        <w:t>3</w:t>
      </w:r>
      <w:r w:rsidR="008B05D4"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0869528C"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r w:rsidR="00734375">
        <w:fldChar w:fldCharType="begin"/>
      </w:r>
      <w:r w:rsidR="00734375">
        <w:instrText xml:space="preserve"> REF _Ref495650515 \r \h </w:instrText>
      </w:r>
      <w:r w:rsidR="00734375">
        <w:fldChar w:fldCharType="separate"/>
      </w:r>
      <w:r w:rsidR="008B05D4">
        <w:t>4.2.1.1.2</w:t>
      </w:r>
      <w:r w:rsidR="00734375">
        <w:fldChar w:fldCharType="end"/>
      </w:r>
      <w:r w:rsidR="00E619D1">
        <w:t xml:space="preserve"> </w:t>
      </w:r>
      <w:r w:rsidRPr="00046880">
        <w:t>in order to prove compliance with the requirement.</w:t>
      </w:r>
    </w:p>
    <w:p w14:paraId="15EE5C91" w14:textId="49D489A2" w:rsidR="006E5C23" w:rsidRPr="00046880" w:rsidRDefault="004F47D5" w:rsidP="00984330">
      <w:r w:rsidRPr="00046880">
        <w:t>Preferably a spectrum analyser shall be used to display the frequency spectrum in order to obtain the centre between the highest and lowest frequencies.</w:t>
      </w:r>
      <w:del w:id="420" w:author="Pool, Marcus" w:date="2018-10-25T08:11:00Z">
        <w:r w:rsidRPr="00046880" w:rsidDel="00DD2910">
          <w:delText xml:space="preserve"> </w:delText>
        </w:r>
        <w:r w:rsidR="006E5C23" w:rsidRPr="00046880" w:rsidDel="00DD2910">
          <w:delText>To measure the frequency stability a frequency counter</w:delText>
        </w:r>
        <w:r w:rsidR="00984330" w:rsidRPr="00046880" w:rsidDel="00DD2910">
          <w:tab/>
        </w:r>
        <w:r w:rsidR="006E5C23" w:rsidRPr="00046880" w:rsidDel="00DD2910">
          <w:delText xml:space="preserve">with a frequency stability of equal to or better than </w:delText>
        </w:r>
        <w:r w:rsidR="000C227B" w:rsidDel="00DD2910">
          <w:delText>0,</w:delText>
        </w:r>
        <w:r w:rsidR="006E5C23" w:rsidRPr="00046880" w:rsidDel="00DD2910">
          <w:delText xml:space="preserve">1 ppm is connected to the radar transmitter via couplers. </w:delText>
        </w:r>
      </w:del>
    </w:p>
    <w:p w14:paraId="7461F26D" w14:textId="77777777" w:rsidR="00F70E3E" w:rsidRPr="00046880" w:rsidRDefault="00EA6259" w:rsidP="00EA6259">
      <w:pPr>
        <w:pStyle w:val="berschrift4"/>
      </w:pPr>
      <w:bookmarkStart w:id="421" w:name="_Ref495647386"/>
      <w:bookmarkStart w:id="422" w:name="_Toc528239629"/>
      <w:r w:rsidRPr="00046880">
        <w:t>Transmitter Power</w:t>
      </w:r>
      <w:bookmarkEnd w:id="421"/>
      <w:bookmarkEnd w:id="422"/>
    </w:p>
    <w:p w14:paraId="6C9E31F0" w14:textId="08397C77"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423" w:name="OLE_LINK3"/>
      <w:r w:rsidR="00FA1366" w:rsidRPr="00046880">
        <w:t>and shall have an adequate attenuation</w:t>
      </w:r>
      <w:bookmarkEnd w:id="423"/>
      <w:r w:rsidRPr="00046880">
        <w:t>. An optional reverse port shall be terminated with an appropriate 50 Ω terminator.</w:t>
      </w:r>
      <w:r w:rsidR="00CE783D" w:rsidRPr="00046880">
        <w:t xml:space="preserve"> </w:t>
      </w:r>
      <w:del w:id="424"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band with an accuracy of</w:delText>
        </w:r>
        <w:r w:rsidR="003F21E7" w:rsidRPr="00046880" w:rsidDel="00B0790E">
          <w:delText xml:space="preserve"> ±</w:delText>
        </w:r>
        <w:r w:rsidR="00CE783D" w:rsidRPr="00046880" w:rsidDel="00B0790E">
          <w:delText xml:space="preserve"> 0,5 dB</w:delText>
        </w:r>
        <w:r w:rsidR="00FA1366" w:rsidRPr="00046880" w:rsidDel="00B0790E">
          <w:delText xml:space="preserve"> or better</w:delText>
        </w:r>
        <w:r w:rsidR="00CE783D" w:rsidRPr="00046880" w:rsidDel="00B0790E">
          <w:delText>.</w:delText>
        </w:r>
        <w:r w:rsidR="00C34E20" w:rsidRPr="00046880" w:rsidDel="00B0790E">
          <w:delText xml:space="preserve"> </w:delText>
        </w:r>
      </w:del>
      <w:r w:rsidR="00C34E20" w:rsidRPr="00046880">
        <w:t xml:space="preserve">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04563DC2"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8B05D4" w:rsidRPr="00046880">
        <w:t xml:space="preserve">Figure </w:t>
      </w:r>
      <w:r w:rsidR="008B05D4">
        <w:rPr>
          <w:noProof/>
        </w:rPr>
        <w:t>6</w:t>
      </w:r>
      <w:r w:rsidR="00D36A49" w:rsidRPr="00046880">
        <w:fldChar w:fldCharType="end"/>
      </w:r>
      <w:r w:rsidR="00CE7B06" w:rsidRPr="00046880">
        <w:t>.</w:t>
      </w:r>
    </w:p>
    <w:bookmarkStart w:id="425" w:name="OLE_LINK9"/>
    <w:p w14:paraId="4BB5370A" w14:textId="77777777" w:rsidR="00CB72AD" w:rsidRPr="00046880" w:rsidRDefault="00CE7B06" w:rsidP="00EA6259">
      <w:r w:rsidRPr="00046880">
        <w:object w:dxaOrig="24397" w:dyaOrig="6595" w14:anchorId="676B0AFE">
          <v:shape id="_x0000_i1129" type="#_x0000_t75" style="width:482pt;height:133.4pt" o:ole="">
            <v:imagedata r:id="rId24" o:title=""/>
          </v:shape>
          <o:OLEObject Type="Embed" ProgID="Visio.Drawing.11" ShapeID="_x0000_i1129" DrawAspect="Content" ObjectID="_1601981419" r:id="rId25"/>
        </w:object>
      </w:r>
      <w:bookmarkEnd w:id="425"/>
    </w:p>
    <w:p w14:paraId="020D53E0" w14:textId="2CA8392C" w:rsidR="00CB72AD" w:rsidRPr="00046880" w:rsidRDefault="00CB72AD" w:rsidP="00AB51F7">
      <w:pPr>
        <w:pStyle w:val="TF"/>
      </w:pPr>
      <w:bookmarkStart w:id="426"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8B05D4">
        <w:rPr>
          <w:noProof/>
        </w:rPr>
        <w:t>6</w:t>
      </w:r>
      <w:r w:rsidR="00D36A49" w:rsidRPr="00046880">
        <w:rPr>
          <w:noProof/>
        </w:rPr>
        <w:fldChar w:fldCharType="end"/>
      </w:r>
      <w:bookmarkEnd w:id="426"/>
      <w:r w:rsidRPr="00046880">
        <w:t xml:space="preserve">: Transmitter output power </w:t>
      </w:r>
    </w:p>
    <w:p w14:paraId="545778AA" w14:textId="77777777"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3ABCE5C1" w14:textId="77777777" w:rsidR="00C11B1D" w:rsidRDefault="00C11B1D" w:rsidP="007E6C3C">
      <w:pPr>
        <w:pStyle w:val="berschrift4"/>
      </w:pPr>
      <w:bookmarkStart w:id="427" w:name="_Ref495648699"/>
      <w:bookmarkStart w:id="428" w:name="_Toc528239630"/>
      <w:r>
        <w:t>Measured B</w:t>
      </w:r>
      <w:r>
        <w:rPr>
          <w:vertAlign w:val="subscript"/>
        </w:rPr>
        <w:t>-40</w:t>
      </w:r>
      <w:r>
        <w:t xml:space="preserve"> Bandwidth</w:t>
      </w:r>
      <w:bookmarkEnd w:id="427"/>
      <w:bookmarkEnd w:id="428"/>
    </w:p>
    <w:p w14:paraId="7BC6FF57" w14:textId="3FC2D630" w:rsidR="00C11B1D" w:rsidRDefault="00C11B1D" w:rsidP="00C11B1D">
      <w:pPr>
        <w:shd w:val="clear" w:color="auto" w:fill="FFFFFF" w:themeFill="background1"/>
      </w:pPr>
      <w:r>
        <w:t>The measurements of the -40</w:t>
      </w:r>
      <w:r w:rsidR="00DD4D34">
        <w:t xml:space="preserve"> </w:t>
      </w:r>
      <w:r>
        <w:t xml:space="preserve">dB bandwidth shall be performed with the same settings as in </w:t>
      </w:r>
      <w:r w:rsidR="00620B0A">
        <w:t xml:space="preserve">clause </w:t>
      </w:r>
      <w:r>
        <w:fldChar w:fldCharType="begin"/>
      </w:r>
      <w:r>
        <w:instrText xml:space="preserve"> REF _Ref467654621 \r \h </w:instrText>
      </w:r>
      <w:r>
        <w:fldChar w:fldCharType="separate"/>
      </w:r>
      <w:r w:rsidR="008B05D4">
        <w:t>5.4.1.4</w:t>
      </w:r>
      <w:r>
        <w:fldChar w:fldCharType="end"/>
      </w:r>
      <w:r>
        <w:t xml:space="preserve"> Out-of-Band emissions.</w:t>
      </w:r>
    </w:p>
    <w:p w14:paraId="1C3EB1D5" w14:textId="52AEC6E8" w:rsidR="00C11B1D" w:rsidRDefault="00C11B1D" w:rsidP="00C11B1D">
      <w:pPr>
        <w:shd w:val="clear" w:color="auto" w:fill="FFFFFF" w:themeFill="background1"/>
      </w:pPr>
      <w:r>
        <w:t>The bandwidth of the emissions 40 dB below PEP shall be measured.</w:t>
      </w:r>
      <w:r w:rsidR="008151F4">
        <w:t xml:space="preserve"> Measurement setup shall be as described in Annex C.</w:t>
      </w:r>
    </w:p>
    <w:p w14:paraId="2C38EA5C" w14:textId="7BDA0765" w:rsidR="00C11B1D" w:rsidRDefault="002714F1" w:rsidP="0083710A">
      <w:r w:rsidRPr="006B3D32">
        <w:t xml:space="preserve">The results obtained shall be compared to the limit in clause </w:t>
      </w:r>
      <w:r w:rsidR="00F42797">
        <w:fldChar w:fldCharType="begin"/>
      </w:r>
      <w:r w:rsidR="00F42797">
        <w:instrText xml:space="preserve"> REF _Ref521492584 \r \h </w:instrText>
      </w:r>
      <w:r w:rsidR="00F42797">
        <w:fldChar w:fldCharType="separate"/>
      </w:r>
      <w:r w:rsidR="008B05D4">
        <w:t>4.2.1.2.2</w:t>
      </w:r>
      <w:r w:rsidR="00F42797">
        <w:fldChar w:fldCharType="end"/>
      </w:r>
      <w:r>
        <w:t xml:space="preserve"> </w:t>
      </w:r>
      <w:r w:rsidRPr="006B3D32">
        <w:t>in order to prove compliance with the requirement.</w:t>
      </w:r>
      <w:r w:rsidR="00C11B1D">
        <w:t xml:space="preserve"> </w:t>
      </w:r>
    </w:p>
    <w:p w14:paraId="1E8384D2" w14:textId="77777777" w:rsidR="00020D93" w:rsidRPr="00046880" w:rsidRDefault="00020D93" w:rsidP="00020D93">
      <w:pPr>
        <w:pStyle w:val="berschrift4"/>
      </w:pPr>
      <w:bookmarkStart w:id="429" w:name="_Toc495651185"/>
      <w:bookmarkStart w:id="430" w:name="_Toc495652630"/>
      <w:bookmarkStart w:id="431" w:name="_Toc495654978"/>
      <w:bookmarkStart w:id="432" w:name="_Toc495658825"/>
      <w:bookmarkStart w:id="433" w:name="_Toc495662541"/>
      <w:bookmarkStart w:id="434" w:name="_Ref467654621"/>
      <w:bookmarkStart w:id="435" w:name="_Toc528239631"/>
      <w:bookmarkEnd w:id="429"/>
      <w:bookmarkEnd w:id="430"/>
      <w:bookmarkEnd w:id="431"/>
      <w:bookmarkEnd w:id="432"/>
      <w:bookmarkEnd w:id="433"/>
      <w:r w:rsidRPr="00046880">
        <w:t>Out-of-Band emissions</w:t>
      </w:r>
      <w:bookmarkEnd w:id="434"/>
      <w:bookmarkEnd w:id="435"/>
    </w:p>
    <w:p w14:paraId="368B2503" w14:textId="4B0E938C"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436" w:name="OLE_LINK4"/>
      <w:bookmarkStart w:id="437"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436"/>
      <w:bookmarkEnd w:id="437"/>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del w:id="438"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w:delText>
        </w:r>
        <w:r w:rsidR="008C21C8" w:rsidRPr="00046880" w:rsidDel="00B0790E">
          <w:delText xml:space="preserve">frequency </w:delText>
        </w:r>
        <w:r w:rsidR="00CE783D" w:rsidRPr="00046880" w:rsidDel="00B0790E">
          <w:delText xml:space="preserve">band with an accuracy of </w:delText>
        </w:r>
        <w:r w:rsidR="003F21E7" w:rsidRPr="00046880" w:rsidDel="00B0790E">
          <w:delText xml:space="preserve">± </w:delText>
        </w:r>
        <w:r w:rsidR="00CE783D" w:rsidRPr="00046880" w:rsidDel="00B0790E">
          <w:delText>0,5 dB</w:delText>
        </w:r>
        <w:r w:rsidR="00882B99" w:rsidRPr="00046880" w:rsidDel="00B0790E">
          <w:delText xml:space="preserve"> or better</w:delText>
        </w:r>
        <w:r w:rsidR="00CE783D" w:rsidRPr="00046880" w:rsidDel="00B0790E">
          <w:delText>.</w:delText>
        </w:r>
        <w:r w:rsidR="00746007" w:rsidRPr="00046880" w:rsidDel="00B0790E">
          <w:delText xml:space="preserve"> </w:delText>
        </w:r>
      </w:del>
    </w:p>
    <w:p w14:paraId="1317AAD3" w14:textId="6076347D" w:rsidR="00746007" w:rsidRPr="00046880" w:rsidRDefault="00746007" w:rsidP="008719CE">
      <w:pPr>
        <w:keepNext/>
        <w:tabs>
          <w:tab w:val="left" w:pos="851"/>
        </w:tabs>
      </w:pPr>
      <w:r w:rsidRPr="00046880">
        <w:t xml:space="preserve">The </w:t>
      </w:r>
      <w:r w:rsidRPr="00C96C2D">
        <w:t xml:space="preserve">measurement bandwidth shall be according to </w:t>
      </w:r>
      <w:r w:rsidR="007052F2">
        <w:t xml:space="preserve">Annex 2 of </w:t>
      </w:r>
      <w:r w:rsidRPr="00C96C2D">
        <w:t>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8B05D4">
        <w:rPr>
          <w:noProof/>
        </w:rPr>
        <w:t>3</w:t>
      </w:r>
      <w:r w:rsidR="00C96C2D">
        <w:fldChar w:fldCharType="end"/>
      </w:r>
      <w:r w:rsidR="00C96C2D">
        <w:t>]</w:t>
      </w:r>
      <w:r w:rsidR="00792A9B">
        <w:t>.</w:t>
      </w:r>
      <w:r w:rsidR="00C96C2D">
        <w:t xml:space="preserve"> </w:t>
      </w:r>
    </w:p>
    <w:p w14:paraId="0E01261D" w14:textId="7BBEDE09" w:rsidR="008719CE" w:rsidRDefault="008719CE" w:rsidP="008719CE">
      <w:pPr>
        <w:keepNext/>
        <w:tabs>
          <w:tab w:val="left" w:pos="851"/>
        </w:tabs>
      </w:pPr>
      <w:r w:rsidRPr="00792A9B">
        <w:t xml:space="preserve">The so-called indirect method </w:t>
      </w:r>
      <w:r w:rsidR="0095446D" w:rsidRPr="00792A9B">
        <w:t xml:space="preserve">specified in </w:t>
      </w:r>
      <w:r w:rsidR="007052F2">
        <w:t xml:space="preserve">Annex 2 of </w:t>
      </w:r>
      <w:r w:rsidR="0095446D" w:rsidRPr="00792A9B">
        <w:t>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8B05D4">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582BF8FF"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8B05D4" w:rsidRPr="00046880">
        <w:t xml:space="preserve">Table </w:t>
      </w:r>
      <w:r w:rsidR="008B05D4">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8B05D4" w:rsidRPr="00046880">
        <w:t xml:space="preserve">Table </w:t>
      </w:r>
      <w:r w:rsidR="008B05D4">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8B05D4" w:rsidRPr="00046880">
        <w:t xml:space="preserve">Table </w:t>
      </w:r>
      <w:r w:rsidR="008B05D4">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8B05D4" w:rsidRPr="00046880">
        <w:t xml:space="preserve">Table </w:t>
      </w:r>
      <w:r w:rsidR="008B05D4">
        <w:rPr>
          <w:noProof/>
        </w:rPr>
        <w:t>7</w:t>
      </w:r>
      <w:r w:rsidR="001627EF">
        <w:fldChar w:fldCharType="end"/>
      </w:r>
      <w:r w:rsidR="001627EF">
        <w:t xml:space="preserve"> shall be used.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8B05D4">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8B05D4" w:rsidRPr="00046880">
        <w:t xml:space="preserve">Figure </w:t>
      </w:r>
      <w:r w:rsidR="008B05D4">
        <w:rPr>
          <w:noProof/>
        </w:rPr>
        <w:t>2</w:t>
      </w:r>
      <w:r w:rsidR="00D36A49" w:rsidRPr="00046880">
        <w:fldChar w:fldCharType="end"/>
      </w:r>
      <w:r w:rsidR="002A12D1" w:rsidRPr="00046880">
        <w:t xml:space="preserve"> </w:t>
      </w:r>
      <w:r w:rsidRPr="00046880">
        <w:t>in order to prove compliance with the requirement.</w:t>
      </w:r>
    </w:p>
    <w:p w14:paraId="61B8ED32" w14:textId="72B827CD" w:rsidR="002A12D1" w:rsidRPr="00046880" w:rsidRDefault="002A12D1" w:rsidP="002A12D1">
      <w:pPr>
        <w:pStyle w:val="TH"/>
      </w:pPr>
      <w:bookmarkStart w:id="439" w:name="_Ref436034148"/>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6</w:t>
      </w:r>
      <w:r w:rsidR="008151F4">
        <w:rPr>
          <w:noProof/>
        </w:rPr>
        <w:fldChar w:fldCharType="end"/>
      </w:r>
      <w:bookmarkEnd w:id="439"/>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2BD8C4F6"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8B05D4">
              <w:t>[</w:t>
            </w:r>
            <w:r w:rsidR="008B05D4">
              <w:rPr>
                <w:noProof/>
              </w:rPr>
              <w:t>2</w:t>
            </w:r>
            <w:r w:rsidR="008B05D4">
              <w:t>]</w:t>
            </w:r>
            <w:r>
              <w:fldChar w:fldCharType="end"/>
            </w:r>
          </w:p>
        </w:tc>
      </w:tr>
    </w:tbl>
    <w:p w14:paraId="0126AC64" w14:textId="77777777" w:rsidR="00020D93" w:rsidRPr="00046880" w:rsidRDefault="00020D93" w:rsidP="00020D93"/>
    <w:p w14:paraId="43B022F6" w14:textId="59E1B1DE" w:rsidR="00BB3948" w:rsidRPr="00046880" w:rsidRDefault="00BB3948" w:rsidP="00BB3948">
      <w:pPr>
        <w:pStyle w:val="TH"/>
      </w:pPr>
      <w:bookmarkStart w:id="440" w:name="_Ref436035993"/>
      <w:bookmarkStart w:id="441" w:name="_Ref43603598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7</w:t>
      </w:r>
      <w:r w:rsidR="008151F4">
        <w:rPr>
          <w:noProof/>
        </w:rPr>
        <w:fldChar w:fldCharType="end"/>
      </w:r>
      <w:bookmarkEnd w:id="440"/>
      <w:r w:rsidRPr="00046880">
        <w:t>: OoB emission</w:t>
      </w:r>
      <w:r w:rsidR="00FE525F">
        <w:t xml:space="preserve"> </w:t>
      </w:r>
      <w:r w:rsidRPr="00046880">
        <w:t>boundaries for -100 dBpp</w:t>
      </w:r>
      <w:bookmarkEnd w:id="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71EC67A4"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8B05D4">
              <w:t>[</w:t>
            </w:r>
            <w:r w:rsidR="008B05D4">
              <w:rPr>
                <w:noProof/>
              </w:rPr>
              <w:t>2</w:t>
            </w:r>
            <w:r w:rsidR="008B05D4">
              <w:t>]</w:t>
            </w:r>
            <w:r>
              <w:fldChar w:fldCharType="end"/>
            </w:r>
          </w:p>
        </w:tc>
      </w:tr>
    </w:tbl>
    <w:p w14:paraId="0CF4644F" w14:textId="77777777" w:rsidR="00020D93" w:rsidRPr="00046880" w:rsidRDefault="00020D93" w:rsidP="001278E0"/>
    <w:p w14:paraId="16B8DCD4" w14:textId="6082AFAB"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proofErr w:type="gramStart"/>
      <w:r w:rsidRPr="00046880">
        <w:t>t</w:t>
      </w:r>
      <w:r w:rsidRPr="00046880">
        <w:rPr>
          <w:vertAlign w:val="subscript"/>
        </w:rPr>
        <w:t>r</w:t>
      </w:r>
      <w:proofErr w:type="spellEnd"/>
      <w:proofErr w:type="gramEnd"/>
      <w:r w:rsidR="004A5C7F" w:rsidRPr="00046880">
        <w:t xml:space="preserve"> = 100 ns. T</w:t>
      </w:r>
      <w:r w:rsidRPr="00046880">
        <w:t xml:space="preserve">he 40 dB bandwidth calculated applying the equation from </w:t>
      </w:r>
      <w:r w:rsidR="005E0EA5">
        <w:t>Annex B</w:t>
      </w:r>
      <w:r w:rsidRPr="00046880">
        <w:t xml:space="preserve">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42" w:name="OLE_LINK1"/>
      <w:bookmarkStart w:id="443"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8B05D4" w:rsidRPr="00046880">
        <w:t xml:space="preserve">Figure </w:t>
      </w:r>
      <w:r w:rsidR="008B05D4">
        <w:rPr>
          <w:noProof/>
        </w:rPr>
        <w:t>7</w:t>
      </w:r>
      <w:r w:rsidR="00D36A49" w:rsidRPr="00046880">
        <w:rPr>
          <w:highlight w:val="red"/>
        </w:rPr>
        <w:fldChar w:fldCharType="end"/>
      </w:r>
      <w:bookmarkEnd w:id="442"/>
      <w:bookmarkEnd w:id="443"/>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6332EBE3"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8B05D4" w:rsidRPr="00046880">
        <w:t xml:space="preserve">Figure </w:t>
      </w:r>
      <w:r w:rsidR="008B05D4">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8B05D4">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8B05D4">
        <w:t>[</w:t>
      </w:r>
      <w:r w:rsidR="008B05D4">
        <w:rPr>
          <w:noProof/>
        </w:rPr>
        <w:t>2</w:t>
      </w:r>
      <w:r w:rsidR="008B05D4">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130" type="#_x0000_t75" style="width:483.55pt;height:420.65pt" o:ole="">
            <v:imagedata r:id="rId26" o:title=""/>
          </v:shape>
          <o:OLEObject Type="Embed" ProgID="Visio.Drawing.11" ShapeID="_x0000_i1130" DrawAspect="Content" ObjectID="_1601981420" r:id="rId27"/>
        </w:object>
      </w:r>
    </w:p>
    <w:p w14:paraId="2B76A7CC" w14:textId="592FD8D5" w:rsidR="00E94EB5" w:rsidRPr="00046880" w:rsidRDefault="00E94EB5" w:rsidP="00E94EB5">
      <w:pPr>
        <w:pStyle w:val="TF"/>
      </w:pPr>
      <w:bookmarkStart w:id="444" w:name="_Ref43603939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7</w:t>
      </w:r>
      <w:r w:rsidR="008151F4">
        <w:rPr>
          <w:noProof/>
        </w:rPr>
        <w:fldChar w:fldCharType="end"/>
      </w:r>
      <w:bookmarkEnd w:id="444"/>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berschrift4"/>
      </w:pPr>
      <w:bookmarkStart w:id="445" w:name="_Ref467654645"/>
      <w:bookmarkStart w:id="446" w:name="_Toc528239632"/>
      <w:r w:rsidRPr="00046880">
        <w:lastRenderedPageBreak/>
        <w:t>Spurious emissions</w:t>
      </w:r>
      <w:bookmarkEnd w:id="445"/>
      <w:bookmarkEnd w:id="446"/>
    </w:p>
    <w:p w14:paraId="4810217C" w14:textId="69050C39" w:rsidR="00C1158A" w:rsidRPr="00046880" w:rsidRDefault="006A2BDB" w:rsidP="00C1158A">
      <w:r w:rsidRPr="00792A9B">
        <w:t xml:space="preserve">For the spurious emission </w:t>
      </w:r>
      <w:r w:rsidR="003D1D1B" w:rsidRPr="00792A9B">
        <w:t>measurements</w:t>
      </w:r>
      <w:r w:rsidRPr="00792A9B">
        <w:t xml:space="preserve"> the </w:t>
      </w:r>
      <w:r w:rsidR="00083777" w:rsidRPr="00792A9B">
        <w:t>so-called indirect method specified in</w:t>
      </w:r>
      <w:r w:rsidR="007052F2">
        <w:t xml:space="preserve"> Annex 2 of</w:t>
      </w:r>
      <w:r w:rsidR="00083777" w:rsidRPr="00792A9B">
        <w:t xml:space="preserve">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8B05D4">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3A6AD177"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w:t>
      </w:r>
      <w:r w:rsidR="007052F2">
        <w:t xml:space="preserve">Annex 5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8B05D4">
        <w:t>[</w:t>
      </w:r>
      <w:r w:rsidR="008B05D4">
        <w:rPr>
          <w:noProof/>
        </w:rPr>
        <w:t>1</w:t>
      </w:r>
      <w:r w:rsidR="008B05D4">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68FCD123"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8B05D4" w:rsidRPr="00046880">
        <w:t xml:space="preserve">Table </w:t>
      </w:r>
      <w:r w:rsidR="008B05D4">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76B20BBF" w:rsidR="0003457F" w:rsidRPr="00046880" w:rsidRDefault="0003457F" w:rsidP="0003457F">
      <w:pPr>
        <w:pStyle w:val="FL"/>
        <w:rPr>
          <w:color w:val="000000" w:themeColor="text1"/>
        </w:rPr>
      </w:pPr>
      <w:bookmarkStart w:id="447" w:name="_Ref436293320"/>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8</w:t>
      </w:r>
      <w:r w:rsidR="008151F4">
        <w:rPr>
          <w:noProof/>
        </w:rPr>
        <w:fldChar w:fldCharType="end"/>
      </w:r>
      <w:bookmarkEnd w:id="447"/>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28DD530A"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8B05D4">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BAFAAA" w:rsidR="006A2BDB" w:rsidRPr="00046880" w:rsidRDefault="00C1158A" w:rsidP="006A2BDB">
      <w:pPr>
        <w:pStyle w:val="TH"/>
      </w:pPr>
      <w:bookmarkStart w:id="448" w:name="_Ref43612674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9</w:t>
      </w:r>
      <w:r w:rsidR="008151F4">
        <w:rPr>
          <w:noProof/>
        </w:rPr>
        <w:fldChar w:fldCharType="end"/>
      </w:r>
      <w:bookmarkEnd w:id="448"/>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666F7919" w:rsidR="004A60A1" w:rsidRDefault="004A60A1" w:rsidP="004A60A1">
      <w:r>
        <w:lastRenderedPageBreak/>
        <w:t xml:space="preserve">The lower boundary is determined by the Cut-off frequency as stipulated in </w:t>
      </w:r>
      <w:r>
        <w:fldChar w:fldCharType="begin"/>
      </w:r>
      <w:r>
        <w:instrText xml:space="preserve"> REF _Ref436293320 \h </w:instrText>
      </w:r>
      <w:r>
        <w:fldChar w:fldCharType="separate"/>
      </w:r>
      <w:r w:rsidR="008B05D4" w:rsidRPr="00046880">
        <w:t xml:space="preserve">Table </w:t>
      </w:r>
      <w:r w:rsidR="008B05D4">
        <w:rPr>
          <w:noProof/>
        </w:rPr>
        <w:t>8</w:t>
      </w:r>
      <w:r>
        <w:fldChar w:fldCharType="end"/>
      </w:r>
      <w:r>
        <w:t xml:space="preserve"> and the upper boundary is defined in </w:t>
      </w:r>
      <w:r w:rsidR="007052F2">
        <w:t xml:space="preserve">Table 1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8B05D4">
        <w:t>[</w:t>
      </w:r>
      <w:r w:rsidR="008B05D4">
        <w:rPr>
          <w:noProof/>
        </w:rPr>
        <w:t>1</w:t>
      </w:r>
      <w:r w:rsidR="008B05D4">
        <w:t>]</w:t>
      </w:r>
      <w:r w:rsidRPr="0097756C">
        <w:fldChar w:fldCharType="end"/>
      </w:r>
      <w:r>
        <w:t>.</w:t>
      </w:r>
    </w:p>
    <w:p w14:paraId="624D265E" w14:textId="77777777" w:rsidR="00942B1D" w:rsidRPr="006B3D32" w:rsidRDefault="00942B1D" w:rsidP="005D0E04">
      <w:pPr>
        <w:pStyle w:val="berschrift4"/>
      </w:pPr>
      <w:bookmarkStart w:id="449" w:name="_Toc501707482"/>
      <w:bookmarkStart w:id="450" w:name="_Ref502670016"/>
      <w:bookmarkStart w:id="451" w:name="_Ref502670019"/>
      <w:bookmarkStart w:id="452" w:name="_Toc528239633"/>
      <w:r w:rsidRPr="00E71749">
        <w:t xml:space="preserve">Stand-by Mode </w:t>
      </w:r>
      <w:r>
        <w:t>Emissions</w:t>
      </w:r>
      <w:bookmarkEnd w:id="449"/>
      <w:bookmarkEnd w:id="450"/>
      <w:bookmarkEnd w:id="451"/>
      <w:bookmarkEnd w:id="452"/>
    </w:p>
    <w:p w14:paraId="44C5CFD2" w14:textId="30A5A992"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8B05D4" w:rsidRPr="00046880">
        <w:t xml:space="preserve">Figure </w:t>
      </w:r>
      <w:r w:rsidR="008B05D4">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1A9A48D4"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8B05D4" w:rsidRPr="00046880">
        <w:t xml:space="preserve">Table </w:t>
      </w:r>
      <w:r w:rsidR="008B05D4">
        <w:rPr>
          <w:noProof/>
        </w:rPr>
        <w:t>9</w:t>
      </w:r>
      <w:r w:rsidR="005D0E04">
        <w:fldChar w:fldCharType="end"/>
      </w:r>
      <w:r>
        <w:t>)</w:t>
      </w:r>
      <w:r w:rsidRPr="006B3D32">
        <w:t>.</w:t>
      </w:r>
    </w:p>
    <w:p w14:paraId="0893F380" w14:textId="181F5F67" w:rsidR="00942B1D" w:rsidRDefault="00942B1D" w:rsidP="00942B1D">
      <w:r w:rsidRPr="006B3D32">
        <w:t xml:space="preserve">The results </w:t>
      </w:r>
      <w:r w:rsidR="005D0E04" w:rsidRPr="006B3D32">
        <w:t xml:space="preserve">obtained </w:t>
      </w:r>
      <w:r w:rsidRPr="006B3D32">
        <w:t xml:space="preserve">shall be compared to the limit in clause </w:t>
      </w:r>
      <w:r>
        <w:fldChar w:fldCharType="begin"/>
      </w:r>
      <w:r>
        <w:instrText xml:space="preserve"> REF _Ref502669595 \r \h </w:instrText>
      </w:r>
      <w:r>
        <w:fldChar w:fldCharType="separate"/>
      </w:r>
      <w:r w:rsidR="008B05D4">
        <w:t>4.2.1.5.2</w:t>
      </w:r>
      <w:r>
        <w:fldChar w:fldCharType="end"/>
      </w:r>
      <w:r>
        <w:t xml:space="preserve"> </w:t>
      </w:r>
      <w:r w:rsidRPr="006B3D32">
        <w:t>in order to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berschrift3"/>
      </w:pPr>
      <w:bookmarkStart w:id="453" w:name="_Toc486490634"/>
      <w:bookmarkStart w:id="454" w:name="_Toc528239634"/>
      <w:bookmarkEnd w:id="453"/>
      <w:r w:rsidRPr="00046880">
        <w:t>Receiver Test specification</w:t>
      </w:r>
      <w:bookmarkEnd w:id="454"/>
    </w:p>
    <w:p w14:paraId="4E881AFE" w14:textId="77777777" w:rsidR="003D2140" w:rsidRDefault="003D2140" w:rsidP="0093564A">
      <w:pPr>
        <w:pStyle w:val="berschrift4"/>
      </w:pPr>
      <w:bookmarkStart w:id="455" w:name="_Ref480536578"/>
      <w:bookmarkStart w:id="456" w:name="_Toc528239635"/>
      <w:r>
        <w:t>Noise Figure</w:t>
      </w:r>
      <w:bookmarkEnd w:id="455"/>
      <w:bookmarkEnd w:id="456"/>
    </w:p>
    <w:p w14:paraId="56805119" w14:textId="578EE353"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ins w:id="457" w:author="Pool, Marcus" w:date="2018-10-23T12:26:00Z">
        <w:r w:rsidR="0027363A" w:rsidRPr="004745E6">
          <w:t xml:space="preserve">The receiver frequency should be tuned to the centre frequency of ground-based radars used for meteorological purposes which is usually at </w:t>
        </w:r>
      </w:ins>
      <w:ins w:id="458" w:author="Pool, Marcus" w:date="2018-10-25T07:38:00Z">
        <w:r w:rsidR="00956D7A">
          <w:t>5</w:t>
        </w:r>
      </w:ins>
      <w:ins w:id="459" w:author="Pool, Marcus" w:date="2018-10-23T12:26:00Z">
        <w:r w:rsidR="0027363A" w:rsidRPr="004745E6">
          <w:t xml:space="preserve"> </w:t>
        </w:r>
      </w:ins>
      <w:ins w:id="460" w:author="Pool, Marcus" w:date="2018-10-25T07:38:00Z">
        <w:r w:rsidR="00956D7A">
          <w:t>640</w:t>
        </w:r>
      </w:ins>
      <w:ins w:id="461" w:author="Pool, Marcus" w:date="2018-10-23T12:26:00Z">
        <w:r w:rsidR="0027363A" w:rsidRPr="004745E6">
          <w:t xml:space="preserve"> MHz.</w:t>
        </w:r>
        <w:r w:rsidR="0027363A">
          <w:t xml:space="preserve"> </w:t>
        </w:r>
        <w:r w:rsidR="0027363A" w:rsidRPr="004745E6">
          <w:t>The receiver frequency shall be documented in the test report.</w:t>
        </w:r>
      </w:ins>
    </w:p>
    <w:p w14:paraId="13B40939" w14:textId="77777777" w:rsidR="003D2140" w:rsidRDefault="00646B2B" w:rsidP="003D2140">
      <w:bookmarkStart w:id="462" w:name="OLE_LINK20"/>
      <w:bookmarkStart w:id="463"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462"/>
      <w:bookmarkEnd w:id="463"/>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1E295D7E" w:rsidR="00E619D1" w:rsidRPr="002C25D4" w:rsidRDefault="00E619D1" w:rsidP="003D2140">
      <w:r w:rsidRPr="00046880">
        <w:t>The results obtained shall be compared to the limits in claus</w:t>
      </w:r>
      <w:r>
        <w:t xml:space="preserve">e </w:t>
      </w:r>
      <w:r w:rsidR="00942B1D">
        <w:fldChar w:fldCharType="begin"/>
      </w:r>
      <w:r w:rsidR="00942B1D">
        <w:instrText xml:space="preserve"> REF _Ref502669700 \r \h </w:instrText>
      </w:r>
      <w:r w:rsidR="00942B1D">
        <w:fldChar w:fldCharType="separate"/>
      </w:r>
      <w:r w:rsidR="008B05D4">
        <w:t>4.2.2.1.2</w:t>
      </w:r>
      <w:r w:rsidR="00942B1D">
        <w:fldChar w:fldCharType="end"/>
      </w:r>
      <w:r>
        <w:t xml:space="preserve"> i</w:t>
      </w:r>
      <w:r w:rsidRPr="00046880">
        <w:t xml:space="preserve">n order to prove compliance with the requirement. </w:t>
      </w:r>
    </w:p>
    <w:p w14:paraId="31BAA25C" w14:textId="77777777" w:rsidR="00ED0FAC" w:rsidRPr="00046880" w:rsidRDefault="00ED0FAC" w:rsidP="00ED0FAC">
      <w:pPr>
        <w:pStyle w:val="berschrift4"/>
      </w:pPr>
      <w:bookmarkStart w:id="464" w:name="_Toc480537804"/>
      <w:bookmarkStart w:id="465" w:name="_Toc480785940"/>
      <w:bookmarkStart w:id="466" w:name="_Ref467654670"/>
      <w:bookmarkStart w:id="467" w:name="_Toc528239636"/>
      <w:bookmarkEnd w:id="464"/>
      <w:bookmarkEnd w:id="465"/>
      <w:r w:rsidRPr="00046880">
        <w:t>Receiver Selectivity</w:t>
      </w:r>
      <w:bookmarkEnd w:id="466"/>
      <w:bookmarkEnd w:id="467"/>
    </w:p>
    <w:p w14:paraId="5FF38234" w14:textId="77777777" w:rsidR="00C668A6" w:rsidRDefault="00C668A6" w:rsidP="009D5CCE">
      <w:pPr>
        <w:pStyle w:val="berschrift5"/>
      </w:pPr>
      <w:bookmarkStart w:id="468" w:name="_Toc528239637"/>
      <w:r>
        <w:t>General</w:t>
      </w:r>
      <w:bookmarkEnd w:id="468"/>
    </w:p>
    <w:p w14:paraId="1BD6FC7B" w14:textId="43239427"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w:t>
      </w:r>
      <w:del w:id="469" w:author="Pool, Marcus" w:date="2018-10-25T08:40:00Z">
        <w:r w:rsidR="00730D62" w:rsidRPr="00046880" w:rsidDel="00555A5A">
          <w:delText>25</w:delText>
        </w:r>
      </w:del>
      <w:ins w:id="470" w:author="Pool, Marcus" w:date="2018-10-25T08:40:00Z">
        <w:r w:rsidR="00555A5A">
          <w:t>40</w:t>
        </w:r>
      </w:ins>
      <w:r w:rsidR="00730D62" w:rsidRPr="00046880">
        <w:t xml:space="preserve">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8B05D4">
        <w:t>4.2.2.2.2</w:t>
      </w:r>
      <w:r w:rsidR="007B5DCC">
        <w:fldChar w:fldCharType="end"/>
      </w:r>
      <w:r w:rsidR="007B5DCC">
        <w:t xml:space="preserve"> shall be adjusted accordingly. </w:t>
      </w:r>
    </w:p>
    <w:p w14:paraId="21A0AA44" w14:textId="7E8FBEC6"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8B05D4" w:rsidRPr="00046880">
        <w:t xml:space="preserve">Figure </w:t>
      </w:r>
      <w:r w:rsidR="008B05D4">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51DA4591"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8B05D4" w:rsidRPr="00046880">
        <w:t xml:space="preserve">Figure </w:t>
      </w:r>
      <w:r w:rsidR="008B05D4">
        <w:rPr>
          <w:noProof/>
        </w:rPr>
        <w:t>9</w:t>
      </w:r>
      <w:r w:rsidR="00D36A49" w:rsidRPr="00046880">
        <w:fldChar w:fldCharType="end"/>
      </w:r>
      <w:r w:rsidR="00021BA6">
        <w:t xml:space="preserve"> in Annex </w:t>
      </w:r>
      <w:r w:rsidR="00684CC4">
        <w:t>D</w:t>
      </w:r>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FFEC7D5" w:rsidR="00E619D1" w:rsidRPr="00046880" w:rsidRDefault="00E619D1" w:rsidP="00D63709">
      <w:r w:rsidRPr="00046880">
        <w:t>The results obtained shall be compared to the limits in clause</w:t>
      </w:r>
      <w:r>
        <w:t xml:space="preserve"> </w:t>
      </w:r>
      <w:r>
        <w:fldChar w:fldCharType="begin"/>
      </w:r>
      <w:r>
        <w:instrText xml:space="preserve"> REF _Ref473699344 \r \h </w:instrText>
      </w:r>
      <w:r>
        <w:fldChar w:fldCharType="separate"/>
      </w:r>
      <w:r w:rsidR="008B05D4">
        <w:t>4.2.2.2.2</w:t>
      </w:r>
      <w:r>
        <w:fldChar w:fldCharType="end"/>
      </w:r>
      <w:r>
        <w:t xml:space="preserve"> </w:t>
      </w:r>
      <w:r w:rsidRPr="00046880">
        <w:t xml:space="preserve">in order to prove compliance with the requirement. </w:t>
      </w:r>
    </w:p>
    <w:p w14:paraId="131BB5D4" w14:textId="77777777" w:rsidR="00ED0FAC" w:rsidRPr="00046880" w:rsidRDefault="008D5A47" w:rsidP="008D5A47">
      <w:pPr>
        <w:pStyle w:val="berschrift5"/>
      </w:pPr>
      <w:bookmarkStart w:id="471" w:name="_Toc528239638"/>
      <w:r w:rsidRPr="00046880">
        <w:t>Receiver OoB selectivity</w:t>
      </w:r>
      <w:bookmarkEnd w:id="471"/>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lastRenderedPageBreak/>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w:t>
      </w:r>
      <w:proofErr w:type="gramStart"/>
      <w:r w:rsidR="00195BDE">
        <w:t>,8</w:t>
      </w:r>
      <w:proofErr w:type="gramEnd"/>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371F3091" w:rsidR="00DA58CC" w:rsidRDefault="00DA58CC" w:rsidP="00DA58CC">
      <w:pPr>
        <w:pStyle w:val="B1"/>
        <w:numPr>
          <w:ilvl w:val="0"/>
          <w:numId w:val="49"/>
        </w:numPr>
      </w:pPr>
      <w:proofErr w:type="gramStart"/>
      <w:r>
        <w:t>the</w:t>
      </w:r>
      <w:proofErr w:type="gramEnd"/>
      <w:r>
        <w:t xml:space="preserv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8B05D4" w:rsidRPr="00FE06C4">
        <w:t xml:space="preserve">Figure </w:t>
      </w:r>
      <w:r w:rsidR="008B05D4" w:rsidRPr="008B05D4">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proofErr w:type="gramStart"/>
      <w:r w:rsidRPr="00725E1C">
        <w:t>the</w:t>
      </w:r>
      <w:proofErr w:type="gramEnd"/>
      <w:r w:rsidRPr="00725E1C">
        <w:t xml:space="preserv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7709AE2D"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8B05D4" w:rsidRPr="00046880">
        <w:t xml:space="preserve">Figure </w:t>
      </w:r>
      <w:r w:rsidR="008B05D4">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8B05D4" w:rsidRPr="00046880">
        <w:t xml:space="preserve">Table </w:t>
      </w:r>
      <w:r w:rsidR="008B05D4">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472" w:name="OLE_LINK12"/>
      <w:bookmarkStart w:id="473"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72"/>
    <w:bookmarkEnd w:id="473"/>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6A2DD076" w:rsidR="00981E25" w:rsidRPr="00FF78E2" w:rsidRDefault="00981E25" w:rsidP="00A96E12">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8B05D4" w:rsidRPr="00FE06C4">
        <w:t xml:space="preserve">Figure </w:t>
      </w:r>
      <w:r w:rsidR="008B05D4" w:rsidRPr="008B05D4">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proofErr w:type="gramStart"/>
      <w:r>
        <w:t>the</w:t>
      </w:r>
      <w:proofErr w:type="gramEnd"/>
      <w:r>
        <w:t xml:space="preserv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lastRenderedPageBreak/>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74" w:name="OLE_LINK6"/>
      <w:r w:rsidR="00C84412" w:rsidRPr="00046880">
        <w:t xml:space="preserve">relation </w:t>
      </w:r>
      <w:bookmarkEnd w:id="474"/>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6283D50C"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8B05D4">
        <w:t>4.2.2.2.2</w:t>
      </w:r>
      <w:r w:rsidR="0057373D">
        <w:fldChar w:fldCharType="end"/>
      </w:r>
      <w:r w:rsidR="0099552D" w:rsidRPr="00046880">
        <w:t xml:space="preserve"> in order to prove compliance with the requirement. </w:t>
      </w:r>
    </w:p>
    <w:p w14:paraId="5B4B6600" w14:textId="77777777" w:rsidR="00405A34" w:rsidRPr="00405A34" w:rsidRDefault="00AD6B13" w:rsidP="00405A34">
      <w:pPr>
        <w:pStyle w:val="berschrift4"/>
      </w:pPr>
      <w:bookmarkStart w:id="475" w:name="_Ref502729186"/>
      <w:bookmarkStart w:id="476" w:name="_Toc528239639"/>
      <w:r>
        <w:t xml:space="preserve">Receiver </w:t>
      </w:r>
      <w:r w:rsidR="00F35E5E">
        <w:t>Compression</w:t>
      </w:r>
      <w:bookmarkEnd w:id="475"/>
      <w:bookmarkEnd w:id="476"/>
    </w:p>
    <w:p w14:paraId="7694FE2A" w14:textId="77777777" w:rsidR="00C668A6" w:rsidRDefault="00C668A6" w:rsidP="009D5CCE">
      <w:pPr>
        <w:pStyle w:val="berschrift5"/>
      </w:pPr>
      <w:bookmarkStart w:id="477" w:name="_Toc528239640"/>
      <w:r>
        <w:t>General</w:t>
      </w:r>
      <w:bookmarkEnd w:id="477"/>
    </w:p>
    <w:p w14:paraId="4CE78E3D" w14:textId="46CB50D3" w:rsidR="005D2393" w:rsidRDefault="00FE06C4" w:rsidP="005D2393">
      <w:pPr>
        <w:rPr>
          <w:ins w:id="478" w:author="Pool, Marcus" w:date="2018-10-23T12:26:00Z"/>
        </w:rPr>
      </w:pPr>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00E894EF" w14:textId="0A180746" w:rsidR="0027363A" w:rsidRDefault="0027363A" w:rsidP="005D2393">
      <w:ins w:id="479" w:author="Pool, Marcus" w:date="2018-10-23T12:26:00Z">
        <w:r w:rsidRPr="004745E6">
          <w:t>The receiver frequency should be tuned to the centre frequency of ground-based radars used for meteorologica</w:t>
        </w:r>
        <w:r w:rsidR="00956D7A">
          <w:t>l purposes which is usually at 5</w:t>
        </w:r>
        <w:r w:rsidRPr="004745E6">
          <w:t xml:space="preserve"> </w:t>
        </w:r>
      </w:ins>
      <w:ins w:id="480" w:author="Pool, Marcus" w:date="2018-10-25T07:38:00Z">
        <w:r w:rsidR="00956D7A">
          <w:t>640</w:t>
        </w:r>
      </w:ins>
      <w:ins w:id="481" w:author="Pool, Marcus" w:date="2018-10-23T12:26:00Z">
        <w:r w:rsidRPr="004745E6">
          <w:t xml:space="preserve"> MHz.</w:t>
        </w:r>
        <w:r w:rsidRPr="00322B8C">
          <w:t xml:space="preserve"> </w:t>
        </w:r>
        <w:r w:rsidRPr="004745E6">
          <w:t>The receiver frequency shall be documented in the test report.</w:t>
        </w:r>
      </w:ins>
    </w:p>
    <w:p w14:paraId="6A489319" w14:textId="77777777" w:rsidR="005D2393" w:rsidRDefault="005D2393" w:rsidP="00AE5017">
      <w:pPr>
        <w:pStyle w:val="berschrift5"/>
      </w:pPr>
      <w:bookmarkStart w:id="482" w:name="_Toc528239641"/>
      <w:r>
        <w:t>Receiver Compression Level</w:t>
      </w:r>
      <w:bookmarkEnd w:id="482"/>
    </w:p>
    <w:p w14:paraId="7D401738" w14:textId="20A2DBDD" w:rsidR="005D2393" w:rsidRDefault="005D2393" w:rsidP="005D2393">
      <w:r>
        <w:t>A</w:t>
      </w:r>
      <w:del w:id="483" w:author="Pool, Marcus" w:date="2018-10-23T13:45:00Z">
        <w:r w:rsidDel="00AE5017">
          <w:delText>n</w:delText>
        </w:r>
      </w:del>
      <w:r>
        <w:t xml:space="preserve">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3796E121" w:rsidR="005D2393" w:rsidRPr="00046880" w:rsidRDefault="005D2393" w:rsidP="005D2393">
      <w:r w:rsidRPr="00046880">
        <w:t>The results obtained shall be compared to the limits in clause</w:t>
      </w:r>
      <w:r>
        <w:t xml:space="preserve"> </w:t>
      </w:r>
      <w:r>
        <w:fldChar w:fldCharType="begin"/>
      </w:r>
      <w:r>
        <w:instrText xml:space="preserve"> REF _Ref502731727 \r \h </w:instrText>
      </w:r>
      <w:r>
        <w:fldChar w:fldCharType="separate"/>
      </w:r>
      <w:r w:rsidR="008B05D4">
        <w:t>4.2.2.3.2</w:t>
      </w:r>
      <w:r>
        <w:fldChar w:fldCharType="end"/>
      </w:r>
      <w:r w:rsidRPr="00046880">
        <w:t xml:space="preserve"> in order to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berschrift1"/>
        <w:numPr>
          <w:ilvl w:val="0"/>
          <w:numId w:val="0"/>
        </w:numPr>
        <w:ind w:left="432" w:hanging="432"/>
      </w:pPr>
      <w:bookmarkStart w:id="484" w:name="_Toc426549595"/>
      <w:bookmarkStart w:id="485" w:name="_Toc426469065"/>
      <w:bookmarkStart w:id="486" w:name="_Toc426468707"/>
      <w:bookmarkStart w:id="487" w:name="_Toc426103044"/>
      <w:bookmarkStart w:id="488" w:name="_Toc425927851"/>
      <w:bookmarkStart w:id="489" w:name="_Toc425865449"/>
      <w:bookmarkStart w:id="490" w:name="_Toc425865190"/>
      <w:bookmarkStart w:id="491" w:name="_Toc425864937"/>
      <w:bookmarkStart w:id="492" w:name="_Toc425864878"/>
      <w:bookmarkStart w:id="493" w:name="_Toc425864817"/>
      <w:bookmarkStart w:id="494" w:name="_Toc300913966"/>
      <w:bookmarkStart w:id="495" w:name="_Toc338076273"/>
      <w:bookmarkStart w:id="496" w:name="_Toc338076411"/>
      <w:bookmarkStart w:id="497" w:name="_Toc338076475"/>
      <w:bookmarkStart w:id="498" w:name="_Toc338076777"/>
      <w:bookmarkStart w:id="499" w:name="_Toc338079713"/>
      <w:bookmarkStart w:id="500" w:name="_Toc338144185"/>
      <w:bookmarkStart w:id="501" w:name="_Toc338144395"/>
      <w:bookmarkStart w:id="502" w:name="_Toc339280941"/>
      <w:bookmarkStart w:id="503" w:name="_Toc339281012"/>
      <w:bookmarkStart w:id="504" w:name="_Toc339284918"/>
      <w:bookmarkStart w:id="505" w:name="_Toc528239642"/>
      <w:bookmarkEnd w:id="190"/>
      <w:bookmarkEnd w:id="191"/>
      <w:bookmarkEnd w:id="192"/>
      <w:bookmarkEnd w:id="193"/>
      <w:bookmarkEnd w:id="194"/>
      <w:bookmarkEnd w:id="195"/>
      <w:bookmarkEnd w:id="196"/>
      <w:bookmarkEnd w:id="197"/>
      <w:bookmarkEnd w:id="198"/>
      <w:bookmarkEnd w:id="199"/>
      <w:bookmarkEnd w:id="200"/>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84"/>
      <w:bookmarkEnd w:id="485"/>
      <w:bookmarkEnd w:id="486"/>
      <w:bookmarkEnd w:id="487"/>
      <w:bookmarkEnd w:id="488"/>
      <w:bookmarkEnd w:id="489"/>
      <w:bookmarkEnd w:id="490"/>
      <w:bookmarkEnd w:id="491"/>
      <w:bookmarkEnd w:id="492"/>
      <w:bookmarkEnd w:id="493"/>
      <w:bookmarkEnd w:id="505"/>
    </w:p>
    <w:p w14:paraId="26277060" w14:textId="4FD0F639" w:rsidR="0001749D" w:rsidRPr="00690D63" w:rsidRDefault="0001749D" w:rsidP="0001749D">
      <w:pPr>
        <w:rPr>
          <w:ins w:id="506" w:author="Pool, Marcus" w:date="2018-10-25T08:15:00Z"/>
          <w:lang w:val="en-US"/>
        </w:rPr>
      </w:pPr>
      <w:ins w:id="507" w:author="Pool, Marcus" w:date="2018-10-25T08:15: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Pr>
            <w:lang w:val="en-US"/>
          </w:rPr>
          <w:t xml:space="preserve"> </w:t>
        </w:r>
        <w:r w:rsidRPr="00860894">
          <w:rPr>
            <w:lang w:val="en-US"/>
          </w:rPr>
          <w:t xml:space="preserve">(2015) 5376 final </w:t>
        </w:r>
        <w:r>
          <w:rPr>
            <w:lang w:val="en-US"/>
          </w:rPr>
          <w:fldChar w:fldCharType="begin"/>
        </w:r>
        <w:r>
          <w:rPr>
            <w:lang w:val="en-US"/>
          </w:rPr>
          <w:instrText xml:space="preserve"> REF Com_5376 \h </w:instrText>
        </w:r>
      </w:ins>
      <w:r>
        <w:rPr>
          <w:lang w:val="en-US"/>
        </w:rPr>
      </w:r>
      <w:ins w:id="508" w:author="Pool, Marcus" w:date="2018-10-25T08:15:00Z">
        <w:r>
          <w:rPr>
            <w:lang w:val="en-US"/>
          </w:rPr>
          <w:fldChar w:fldCharType="separate"/>
        </w:r>
      </w:ins>
      <w:ins w:id="509" w:author="Pool, Marcus" w:date="2018-10-25T07:53:00Z">
        <w:r w:rsidR="008B05D4" w:rsidRPr="004745E6">
          <w:rPr>
            <w:lang w:eastAsia="en-GB"/>
          </w:rPr>
          <w:t>[i.</w:t>
        </w:r>
      </w:ins>
      <w:r w:rsidR="008B05D4">
        <w:rPr>
          <w:noProof/>
          <w:lang w:eastAsia="en-GB"/>
        </w:rPr>
        <w:t>7</w:t>
      </w:r>
      <w:ins w:id="510" w:author="Pool, Marcus" w:date="2018-10-25T07:53:00Z">
        <w:r w:rsidR="008B05D4" w:rsidRPr="004745E6">
          <w:rPr>
            <w:lang w:eastAsia="en-GB"/>
          </w:rPr>
          <w:t>]</w:t>
        </w:r>
      </w:ins>
      <w:ins w:id="511" w:author="Pool, Marcus" w:date="2018-10-25T08:15:00Z">
        <w:r>
          <w:rPr>
            <w:lang w:val="en-US"/>
          </w:rPr>
          <w:fldChar w:fldCharType="end"/>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ins>
    </w:p>
    <w:p w14:paraId="277CCA99" w14:textId="6B8D489C" w:rsidR="007A193D" w:rsidDel="0001749D" w:rsidRDefault="00B619A3" w:rsidP="00B619A3">
      <w:pPr>
        <w:rPr>
          <w:del w:id="512" w:author="Pool, Marcus" w:date="2018-10-25T08:15:00Z"/>
        </w:rPr>
      </w:pPr>
      <w:del w:id="513" w:author="Pool, Marcus" w:date="2018-10-25T08:15:00Z">
        <w:r w:rsidRPr="00046880" w:rsidDel="0001749D">
          <w:delText xml:space="preserve">The present document has been </w:delText>
        </w:r>
        <w:r w:rsidR="00B1121F" w:rsidRPr="00046880" w:rsidDel="0001749D">
          <w:delText xml:space="preserve">produced </w:delText>
        </w:r>
        <w:r w:rsidRPr="00046880" w:rsidDel="0001749D">
          <w:delText xml:space="preserve">to provide a means of conforming to the essential requirements of Directive 2014/53/EU </w:delText>
        </w:r>
        <w:r w:rsidR="0038491A" w:rsidRPr="00046880" w:rsidDel="0001749D">
          <w:fldChar w:fldCharType="begin"/>
        </w:r>
        <w:r w:rsidR="0038491A" w:rsidRPr="00046880" w:rsidDel="0001749D">
          <w:delInstrText xml:space="preserve"> REF InRef_2014_52_EU \h </w:delInstrText>
        </w:r>
        <w:r w:rsidR="0038491A" w:rsidRPr="00046880" w:rsidDel="0001749D">
          <w:fldChar w:fldCharType="separate"/>
        </w:r>
        <w:r w:rsidR="00B04316" w:rsidRPr="00046880" w:rsidDel="0001749D">
          <w:delText>[i.</w:delText>
        </w:r>
        <w:r w:rsidR="00B04316" w:rsidDel="0001749D">
          <w:rPr>
            <w:noProof/>
          </w:rPr>
          <w:delText>1</w:delText>
        </w:r>
        <w:r w:rsidR="00B04316" w:rsidRPr="00046880" w:rsidDel="0001749D">
          <w:delText>]</w:delText>
        </w:r>
        <w:r w:rsidR="0038491A" w:rsidRPr="00046880" w:rsidDel="0001749D">
          <w:fldChar w:fldCharType="end"/>
        </w:r>
        <w:r w:rsidR="00B1121F" w:rsidRPr="00046880" w:rsidDel="0001749D">
          <w:delText xml:space="preserve"> </w:delText>
        </w:r>
        <w:r w:rsidRPr="00046880" w:rsidDel="0001749D">
          <w:delText>of the European Parliament and of the Council of 16 April 2014 on the harmonisation of the laws of the Member States relating to the making available on the market of radio equipment</w:delText>
        </w:r>
        <w:r w:rsidR="00B1121F" w:rsidRPr="00046880" w:rsidDel="0001749D">
          <w:delText xml:space="preserve"> - also known as the Radio Equipment Directive</w:delText>
        </w:r>
        <w:r w:rsidR="00BB3142" w:rsidDel="0001749D">
          <w:delText xml:space="preserve"> </w:delText>
        </w:r>
        <w:r w:rsidR="00B1121F" w:rsidRPr="00046880" w:rsidDel="0001749D">
          <w:delText>1999/5/EC</w:delText>
        </w:r>
        <w:r w:rsidRPr="00046880" w:rsidDel="0001749D">
          <w:delText>.</w:delText>
        </w:r>
        <w:r w:rsidR="0037457E" w:rsidRPr="00046880" w:rsidDel="0001749D">
          <w:delText xml:space="preserve"> </w:delText>
        </w:r>
      </w:del>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5ED88674" w:rsidR="00CA04AD" w:rsidRDefault="00CA04AD" w:rsidP="00CA04AD">
      <w:pPr>
        <w:pStyle w:val="TH"/>
        <w:rPr>
          <w:iCs/>
        </w:rPr>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8B05D4" w:rsidRPr="00046880">
        <w:t>[i.</w:t>
      </w:r>
      <w:r w:rsidR="008B05D4">
        <w:rPr>
          <w:noProof/>
        </w:rPr>
        <w:t>1</w:t>
      </w:r>
      <w:r w:rsidR="008B05D4" w:rsidRPr="00046880">
        <w:t>]</w:t>
      </w:r>
      <w:r w:rsidR="0038491A" w:rsidRPr="00046880">
        <w:rPr>
          <w:iCs/>
        </w:rPr>
        <w:fldChar w:fldCharType="end"/>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AB4257" w:rsidRPr="008F2264" w14:paraId="2AB0E510" w14:textId="77777777" w:rsidTr="00A903B7">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AA035" w14:textId="60D9782F" w:rsidR="00AB4257" w:rsidRPr="008F2264" w:rsidRDefault="00AB4257" w:rsidP="008151F4">
            <w:pPr>
              <w:pStyle w:val="TAH"/>
              <w:keepNext w:val="0"/>
              <w:keepLines w:val="0"/>
            </w:pPr>
            <w:r w:rsidRPr="008F2264">
              <w:t xml:space="preserve">Harmonised Standard ETSI EN </w:t>
            </w:r>
            <w:r>
              <w:t>303 347-2</w:t>
            </w:r>
          </w:p>
        </w:tc>
      </w:tr>
      <w:tr w:rsidR="00AB4257" w:rsidRPr="008F2264" w14:paraId="35B88FB1" w14:textId="77777777" w:rsidTr="00A903B7">
        <w:tblPrEx>
          <w:tblLook w:val="01E0" w:firstRow="1" w:lastRow="1" w:firstColumn="1" w:lastColumn="1" w:noHBand="0" w:noVBand="0"/>
        </w:tblPrEx>
        <w:trPr>
          <w:tblHeader/>
          <w:jc w:val="center"/>
        </w:trPr>
        <w:tc>
          <w:tcPr>
            <w:tcW w:w="8007" w:type="dxa"/>
            <w:gridSpan w:val="4"/>
            <w:vAlign w:val="center"/>
          </w:tcPr>
          <w:p w14:paraId="5F5063D6" w14:textId="77777777" w:rsidR="00AB4257" w:rsidRPr="008F2264" w:rsidRDefault="00AB4257" w:rsidP="008151F4">
            <w:pPr>
              <w:pStyle w:val="TAH"/>
              <w:keepNext w:val="0"/>
              <w:keepLines w:val="0"/>
            </w:pPr>
            <w:r w:rsidRPr="008F2264">
              <w:t>Requirement</w:t>
            </w:r>
          </w:p>
        </w:tc>
        <w:tc>
          <w:tcPr>
            <w:tcW w:w="1627" w:type="dxa"/>
            <w:gridSpan w:val="2"/>
            <w:vAlign w:val="center"/>
          </w:tcPr>
          <w:p w14:paraId="2A12FE75" w14:textId="77777777" w:rsidR="00AB4257" w:rsidRPr="008F2264" w:rsidRDefault="00AB4257" w:rsidP="008151F4">
            <w:pPr>
              <w:pStyle w:val="TAH"/>
              <w:keepNext w:val="0"/>
              <w:keepLines w:val="0"/>
            </w:pPr>
            <w:r w:rsidRPr="008F2264">
              <w:t>Requirement Conditionality</w:t>
            </w:r>
          </w:p>
        </w:tc>
      </w:tr>
      <w:tr w:rsidR="00AB4257" w:rsidRPr="008F2264" w14:paraId="0E303934" w14:textId="77777777" w:rsidTr="00A903B7">
        <w:tblPrEx>
          <w:tblLook w:val="01E0" w:firstRow="1" w:lastRow="1" w:firstColumn="1" w:lastColumn="1" w:noHBand="0" w:noVBand="0"/>
        </w:tblPrEx>
        <w:trPr>
          <w:tblHeader/>
          <w:jc w:val="center"/>
        </w:trPr>
        <w:tc>
          <w:tcPr>
            <w:tcW w:w="562" w:type="dxa"/>
            <w:vAlign w:val="center"/>
          </w:tcPr>
          <w:p w14:paraId="046D5431" w14:textId="77777777" w:rsidR="00AB4257" w:rsidRPr="008F2264" w:rsidRDefault="00AB4257" w:rsidP="008151F4">
            <w:pPr>
              <w:pStyle w:val="TAH"/>
              <w:keepNext w:val="0"/>
              <w:keepLines w:val="0"/>
            </w:pPr>
            <w:r w:rsidRPr="008F2264">
              <w:t>No</w:t>
            </w:r>
          </w:p>
        </w:tc>
        <w:tc>
          <w:tcPr>
            <w:tcW w:w="2484" w:type="dxa"/>
          </w:tcPr>
          <w:p w14:paraId="71439BF0" w14:textId="77777777" w:rsidR="00AB4257" w:rsidRPr="008F2264" w:rsidRDefault="00AB4257" w:rsidP="008151F4">
            <w:pPr>
              <w:pStyle w:val="TAH"/>
              <w:keepNext w:val="0"/>
              <w:keepLines w:val="0"/>
            </w:pPr>
            <w:r w:rsidRPr="008F2264">
              <w:t>Description</w:t>
            </w:r>
          </w:p>
        </w:tc>
        <w:tc>
          <w:tcPr>
            <w:tcW w:w="2693" w:type="dxa"/>
            <w:vAlign w:val="center"/>
          </w:tcPr>
          <w:p w14:paraId="49C2329C" w14:textId="77777777" w:rsidR="00AB4257" w:rsidRPr="008F2264" w:rsidRDefault="00AB4257" w:rsidP="008151F4">
            <w:pPr>
              <w:pStyle w:val="TAH"/>
              <w:keepNext w:val="0"/>
              <w:keepLines w:val="0"/>
            </w:pPr>
            <w:r w:rsidRPr="0088334F">
              <w:t>Essential requirements of Directive</w:t>
            </w:r>
          </w:p>
        </w:tc>
        <w:tc>
          <w:tcPr>
            <w:tcW w:w="2268" w:type="dxa"/>
            <w:vAlign w:val="center"/>
          </w:tcPr>
          <w:p w14:paraId="3A1C5E38" w14:textId="77777777" w:rsidR="00AB4257" w:rsidRPr="008F2264" w:rsidRDefault="00AB4257" w:rsidP="008151F4">
            <w:pPr>
              <w:pStyle w:val="TAH"/>
              <w:keepNext w:val="0"/>
              <w:keepLines w:val="0"/>
            </w:pPr>
            <w:r w:rsidRPr="0088334F">
              <w:t>Clause(s) of the present document</w:t>
            </w:r>
          </w:p>
        </w:tc>
        <w:tc>
          <w:tcPr>
            <w:tcW w:w="567" w:type="dxa"/>
            <w:vAlign w:val="center"/>
          </w:tcPr>
          <w:p w14:paraId="6D57521F" w14:textId="77777777" w:rsidR="00AB4257" w:rsidRPr="008F2264" w:rsidRDefault="00AB4257" w:rsidP="008151F4">
            <w:pPr>
              <w:pStyle w:val="TAH"/>
              <w:keepNext w:val="0"/>
              <w:keepLines w:val="0"/>
            </w:pPr>
            <w:r w:rsidRPr="008F2264">
              <w:t>U/C</w:t>
            </w:r>
          </w:p>
        </w:tc>
        <w:tc>
          <w:tcPr>
            <w:tcW w:w="1060" w:type="dxa"/>
            <w:vAlign w:val="center"/>
          </w:tcPr>
          <w:p w14:paraId="49F66FEA" w14:textId="77777777" w:rsidR="00AB4257" w:rsidRPr="008F2264" w:rsidRDefault="00AB4257" w:rsidP="008151F4">
            <w:pPr>
              <w:pStyle w:val="TAH"/>
              <w:keepNext w:val="0"/>
              <w:keepLines w:val="0"/>
            </w:pPr>
            <w:r w:rsidRPr="008F2264">
              <w:t>Condition</w:t>
            </w:r>
          </w:p>
        </w:tc>
      </w:tr>
      <w:tr w:rsidR="00AB4257" w:rsidRPr="008F2264" w14:paraId="6D50446B" w14:textId="77777777" w:rsidTr="00A903B7">
        <w:tblPrEx>
          <w:tblLook w:val="01E0" w:firstRow="1" w:lastRow="1" w:firstColumn="1" w:lastColumn="1" w:noHBand="0" w:noVBand="0"/>
        </w:tblPrEx>
        <w:trPr>
          <w:cantSplit/>
          <w:jc w:val="center"/>
        </w:trPr>
        <w:tc>
          <w:tcPr>
            <w:tcW w:w="562" w:type="dxa"/>
          </w:tcPr>
          <w:p w14:paraId="6B0F4785" w14:textId="77777777" w:rsidR="00AB4257" w:rsidRPr="008F2264" w:rsidRDefault="00AB4257" w:rsidP="008151F4">
            <w:pPr>
              <w:pStyle w:val="TAC"/>
              <w:keepNext w:val="0"/>
              <w:keepLines w:val="0"/>
            </w:pPr>
            <w:r w:rsidRPr="008F2264">
              <w:t>1</w:t>
            </w:r>
          </w:p>
        </w:tc>
        <w:tc>
          <w:tcPr>
            <w:tcW w:w="2484" w:type="dxa"/>
          </w:tcPr>
          <w:p w14:paraId="4437AC08" w14:textId="77777777" w:rsidR="00AB4257" w:rsidRPr="008F2264" w:rsidRDefault="00AB4257" w:rsidP="008151F4">
            <w:pPr>
              <w:pStyle w:val="TAC"/>
              <w:keepNext w:val="0"/>
              <w:keepLines w:val="0"/>
              <w:jc w:val="left"/>
            </w:pPr>
            <w:r w:rsidRPr="00725E1C">
              <w:t>Frequency Tolerance</w:t>
            </w:r>
          </w:p>
        </w:tc>
        <w:tc>
          <w:tcPr>
            <w:tcW w:w="2693" w:type="dxa"/>
          </w:tcPr>
          <w:p w14:paraId="26CF8C58"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347D2DB" w14:textId="43264295" w:rsidR="00AB4257" w:rsidRPr="00551918" w:rsidRDefault="00551918" w:rsidP="008151F4">
            <w:pPr>
              <w:pStyle w:val="TAC"/>
              <w:keepNext w:val="0"/>
              <w:keepLines w:val="0"/>
            </w:pPr>
            <w:r w:rsidRPr="00551918">
              <w:rPr>
                <w:rFonts w:cs="Arial"/>
                <w:szCs w:val="18"/>
              </w:rPr>
              <w:fldChar w:fldCharType="begin"/>
            </w:r>
            <w:r w:rsidRPr="00551918">
              <w:instrText xml:space="preserve"> REF _Ref495648492 \r \h </w:instrText>
            </w:r>
            <w:r w:rsidRPr="00551918">
              <w:rPr>
                <w:rFonts w:cs="Arial"/>
                <w:szCs w:val="18"/>
              </w:rPr>
              <w:instrText xml:space="preserve"> \* MERGEFORMAT </w:instrText>
            </w:r>
            <w:r w:rsidRPr="00551918">
              <w:rPr>
                <w:rFonts w:cs="Arial"/>
                <w:szCs w:val="18"/>
              </w:rPr>
            </w:r>
            <w:r w:rsidRPr="00551918">
              <w:rPr>
                <w:rFonts w:cs="Arial"/>
                <w:szCs w:val="18"/>
              </w:rPr>
              <w:fldChar w:fldCharType="separate"/>
            </w:r>
            <w:r w:rsidR="008B05D4">
              <w:t>4.2.1.1</w:t>
            </w:r>
            <w:r w:rsidRPr="00551918">
              <w:rPr>
                <w:rFonts w:cs="Arial"/>
                <w:szCs w:val="18"/>
              </w:rPr>
              <w:fldChar w:fldCharType="end"/>
            </w:r>
          </w:p>
        </w:tc>
        <w:tc>
          <w:tcPr>
            <w:tcW w:w="567" w:type="dxa"/>
          </w:tcPr>
          <w:p w14:paraId="7570C896" w14:textId="77777777" w:rsidR="00AB4257" w:rsidRPr="008F2264" w:rsidRDefault="00AB4257" w:rsidP="008151F4">
            <w:pPr>
              <w:pStyle w:val="TAC"/>
              <w:keepNext w:val="0"/>
              <w:keepLines w:val="0"/>
            </w:pPr>
            <w:r w:rsidRPr="00725E1C">
              <w:rPr>
                <w:rFonts w:cs="Arial"/>
                <w:szCs w:val="18"/>
              </w:rPr>
              <w:t>U</w:t>
            </w:r>
          </w:p>
        </w:tc>
        <w:tc>
          <w:tcPr>
            <w:tcW w:w="1060" w:type="dxa"/>
          </w:tcPr>
          <w:p w14:paraId="02CC2912" w14:textId="77777777" w:rsidR="00AB4257" w:rsidRPr="008F2264" w:rsidRDefault="00AB4257" w:rsidP="008151F4">
            <w:pPr>
              <w:pStyle w:val="TAL"/>
              <w:keepNext w:val="0"/>
              <w:keepLines w:val="0"/>
            </w:pPr>
          </w:p>
        </w:tc>
      </w:tr>
      <w:tr w:rsidR="00AB4257" w:rsidRPr="008F2264" w14:paraId="0C519EB0" w14:textId="77777777" w:rsidTr="00A903B7">
        <w:tblPrEx>
          <w:tblLook w:val="01E0" w:firstRow="1" w:lastRow="1" w:firstColumn="1" w:lastColumn="1" w:noHBand="0" w:noVBand="0"/>
        </w:tblPrEx>
        <w:trPr>
          <w:cantSplit/>
          <w:jc w:val="center"/>
        </w:trPr>
        <w:tc>
          <w:tcPr>
            <w:tcW w:w="562" w:type="dxa"/>
          </w:tcPr>
          <w:p w14:paraId="3B5DB582" w14:textId="77777777" w:rsidR="00AB4257" w:rsidRPr="008F2264" w:rsidRDefault="00AB4257" w:rsidP="008151F4">
            <w:pPr>
              <w:pStyle w:val="TAC"/>
              <w:keepNext w:val="0"/>
              <w:keepLines w:val="0"/>
            </w:pPr>
            <w:r w:rsidRPr="008F2264">
              <w:t>2</w:t>
            </w:r>
          </w:p>
        </w:tc>
        <w:tc>
          <w:tcPr>
            <w:tcW w:w="2484" w:type="dxa"/>
          </w:tcPr>
          <w:p w14:paraId="150917B8" w14:textId="77777777" w:rsidR="00AB4257" w:rsidRPr="008F2264" w:rsidRDefault="00AB4257" w:rsidP="008151F4">
            <w:pPr>
              <w:pStyle w:val="TAC"/>
              <w:keepNext w:val="0"/>
              <w:keepLines w:val="0"/>
              <w:jc w:val="left"/>
            </w:pPr>
            <w:r>
              <w:t>Measured B</w:t>
            </w:r>
            <w:r>
              <w:rPr>
                <w:vertAlign w:val="subscript"/>
              </w:rPr>
              <w:t>-40</w:t>
            </w:r>
            <w:r>
              <w:t xml:space="preserve"> Bandwidth</w:t>
            </w:r>
          </w:p>
        </w:tc>
        <w:tc>
          <w:tcPr>
            <w:tcW w:w="2693" w:type="dxa"/>
          </w:tcPr>
          <w:p w14:paraId="18DF9901"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54FD86D1" w14:textId="65C442C1" w:rsidR="00AB4257" w:rsidRPr="00551918" w:rsidRDefault="00AB4257" w:rsidP="008151F4">
            <w:pPr>
              <w:pStyle w:val="TAC"/>
              <w:keepNext w:val="0"/>
              <w:keepLines w:val="0"/>
            </w:pPr>
            <w:r w:rsidRPr="00551918">
              <w:rPr>
                <w:rFonts w:cs="Arial"/>
                <w:szCs w:val="18"/>
              </w:rPr>
              <w:fldChar w:fldCharType="begin"/>
            </w:r>
            <w:r w:rsidRPr="00551918">
              <w:rPr>
                <w:rFonts w:cs="Arial"/>
                <w:szCs w:val="18"/>
              </w:rPr>
              <w:instrText xml:space="preserve"> REF _Ref495648478 \r \h  \* MERGEFORMAT </w:instrText>
            </w:r>
            <w:r w:rsidRPr="00551918">
              <w:rPr>
                <w:rFonts w:cs="Arial"/>
                <w:szCs w:val="18"/>
              </w:rPr>
            </w:r>
            <w:r w:rsidRPr="00551918">
              <w:rPr>
                <w:rFonts w:cs="Arial"/>
                <w:szCs w:val="18"/>
              </w:rPr>
              <w:fldChar w:fldCharType="separate"/>
            </w:r>
            <w:r w:rsidR="008B05D4">
              <w:rPr>
                <w:rFonts w:cs="Arial"/>
                <w:szCs w:val="18"/>
              </w:rPr>
              <w:t>4.2.1.2</w:t>
            </w:r>
            <w:r w:rsidRPr="00551918">
              <w:rPr>
                <w:rFonts w:cs="Arial"/>
                <w:szCs w:val="18"/>
              </w:rPr>
              <w:fldChar w:fldCharType="end"/>
            </w:r>
          </w:p>
        </w:tc>
        <w:tc>
          <w:tcPr>
            <w:tcW w:w="567" w:type="dxa"/>
          </w:tcPr>
          <w:p w14:paraId="1D29D665" w14:textId="77777777" w:rsidR="00AB4257" w:rsidRPr="008F2264" w:rsidRDefault="00AB4257" w:rsidP="008151F4">
            <w:pPr>
              <w:pStyle w:val="TAC"/>
              <w:keepNext w:val="0"/>
              <w:keepLines w:val="0"/>
            </w:pPr>
            <w:r>
              <w:rPr>
                <w:rFonts w:cs="Arial"/>
                <w:szCs w:val="18"/>
              </w:rPr>
              <w:t>U</w:t>
            </w:r>
          </w:p>
        </w:tc>
        <w:tc>
          <w:tcPr>
            <w:tcW w:w="1060" w:type="dxa"/>
          </w:tcPr>
          <w:p w14:paraId="6912ABB1" w14:textId="77777777" w:rsidR="00AB4257" w:rsidRPr="008F2264" w:rsidRDefault="00AB4257" w:rsidP="008151F4">
            <w:pPr>
              <w:pStyle w:val="TAL"/>
              <w:keepNext w:val="0"/>
              <w:keepLines w:val="0"/>
            </w:pPr>
          </w:p>
        </w:tc>
      </w:tr>
      <w:tr w:rsidR="00AB4257" w:rsidRPr="008F2264" w14:paraId="49A317FC" w14:textId="77777777" w:rsidTr="00A903B7">
        <w:tblPrEx>
          <w:tblLook w:val="01E0" w:firstRow="1" w:lastRow="1" w:firstColumn="1" w:lastColumn="1" w:noHBand="0" w:noVBand="0"/>
        </w:tblPrEx>
        <w:trPr>
          <w:cantSplit/>
          <w:jc w:val="center"/>
        </w:trPr>
        <w:tc>
          <w:tcPr>
            <w:tcW w:w="562" w:type="dxa"/>
          </w:tcPr>
          <w:p w14:paraId="3241834E" w14:textId="77777777" w:rsidR="00AB4257" w:rsidRPr="008F2264" w:rsidRDefault="00AB4257" w:rsidP="008151F4">
            <w:pPr>
              <w:pStyle w:val="TAC"/>
              <w:keepNext w:val="0"/>
              <w:keepLines w:val="0"/>
              <w:rPr>
                <w:szCs w:val="18"/>
              </w:rPr>
            </w:pPr>
            <w:r w:rsidRPr="008F2264">
              <w:rPr>
                <w:szCs w:val="18"/>
              </w:rPr>
              <w:t>3</w:t>
            </w:r>
          </w:p>
        </w:tc>
        <w:tc>
          <w:tcPr>
            <w:tcW w:w="2484" w:type="dxa"/>
          </w:tcPr>
          <w:p w14:paraId="1657181D" w14:textId="77777777" w:rsidR="00AB4257" w:rsidRPr="008F2264" w:rsidRDefault="00AB4257" w:rsidP="008151F4">
            <w:pPr>
              <w:pStyle w:val="TAC"/>
              <w:keepNext w:val="0"/>
              <w:keepLines w:val="0"/>
              <w:jc w:val="left"/>
              <w:rPr>
                <w:szCs w:val="18"/>
              </w:rPr>
            </w:pPr>
            <w:r w:rsidRPr="00725E1C">
              <w:t xml:space="preserve">Out-of-Band </w:t>
            </w:r>
            <w:r>
              <w:t>E</w:t>
            </w:r>
            <w:r w:rsidRPr="00725E1C">
              <w:t>missions</w:t>
            </w:r>
          </w:p>
        </w:tc>
        <w:tc>
          <w:tcPr>
            <w:tcW w:w="2693" w:type="dxa"/>
          </w:tcPr>
          <w:p w14:paraId="2644BCA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606C570" w14:textId="3A3679BB" w:rsidR="00AB4257" w:rsidRPr="00551918" w:rsidRDefault="00551918" w:rsidP="00551918">
            <w:pPr>
              <w:pStyle w:val="TAC"/>
              <w:keepNext w:val="0"/>
              <w:keepLines w:val="0"/>
              <w:rPr>
                <w:lang w:val="de-DE"/>
              </w:rPr>
            </w:pPr>
            <w:r w:rsidRPr="00551918">
              <w:rPr>
                <w:rFonts w:cs="Arial"/>
                <w:szCs w:val="18"/>
              </w:rPr>
              <w:fldChar w:fldCharType="begin"/>
            </w:r>
            <w:r w:rsidRPr="00551918">
              <w:rPr>
                <w:rFonts w:cs="Arial"/>
                <w:szCs w:val="18"/>
                <w:lang w:val="de-DE"/>
              </w:rPr>
              <w:instrText xml:space="preserve"> REF _Ref495648510 \r \h </w:instrText>
            </w:r>
            <w:r>
              <w:rPr>
                <w:rFonts w:cs="Arial"/>
                <w:szCs w:val="18"/>
              </w:rPr>
              <w:instrText xml:space="preserve"> \* MERGEFORMAT </w:instrText>
            </w:r>
            <w:r w:rsidRPr="00551918">
              <w:rPr>
                <w:rFonts w:cs="Arial"/>
                <w:szCs w:val="18"/>
              </w:rPr>
            </w:r>
            <w:r w:rsidRPr="00551918">
              <w:rPr>
                <w:rFonts w:cs="Arial"/>
                <w:szCs w:val="18"/>
              </w:rPr>
              <w:fldChar w:fldCharType="separate"/>
            </w:r>
            <w:r w:rsidR="008B05D4">
              <w:rPr>
                <w:rFonts w:cs="Arial"/>
                <w:szCs w:val="18"/>
                <w:lang w:val="de-DE"/>
              </w:rPr>
              <w:t>4.2.1.3</w:t>
            </w:r>
            <w:r w:rsidRPr="00551918">
              <w:rPr>
                <w:rFonts w:cs="Arial"/>
                <w:szCs w:val="18"/>
              </w:rPr>
              <w:fldChar w:fldCharType="end"/>
            </w:r>
          </w:p>
        </w:tc>
        <w:tc>
          <w:tcPr>
            <w:tcW w:w="567" w:type="dxa"/>
          </w:tcPr>
          <w:p w14:paraId="3CD120F2" w14:textId="77777777" w:rsidR="00AB4257" w:rsidRPr="008F2264" w:rsidRDefault="00AB4257" w:rsidP="008151F4">
            <w:pPr>
              <w:pStyle w:val="TAC"/>
              <w:keepNext w:val="0"/>
              <w:keepLines w:val="0"/>
            </w:pPr>
            <w:r w:rsidRPr="00725E1C">
              <w:rPr>
                <w:rFonts w:cs="Arial"/>
                <w:szCs w:val="18"/>
              </w:rPr>
              <w:t>U</w:t>
            </w:r>
          </w:p>
        </w:tc>
        <w:tc>
          <w:tcPr>
            <w:tcW w:w="1060" w:type="dxa"/>
          </w:tcPr>
          <w:p w14:paraId="3DE9B3CA" w14:textId="77777777" w:rsidR="00AB4257" w:rsidRPr="008F2264" w:rsidRDefault="00AB4257" w:rsidP="008151F4">
            <w:pPr>
              <w:pStyle w:val="TAL"/>
              <w:keepNext w:val="0"/>
              <w:keepLines w:val="0"/>
            </w:pPr>
          </w:p>
        </w:tc>
      </w:tr>
      <w:tr w:rsidR="00AB4257" w:rsidRPr="00D66ECF" w14:paraId="3341F995" w14:textId="77777777" w:rsidTr="00A903B7">
        <w:tblPrEx>
          <w:tblLook w:val="01E0" w:firstRow="1" w:lastRow="1" w:firstColumn="1" w:lastColumn="1" w:noHBand="0" w:noVBand="0"/>
        </w:tblPrEx>
        <w:trPr>
          <w:cantSplit/>
          <w:jc w:val="center"/>
        </w:trPr>
        <w:tc>
          <w:tcPr>
            <w:tcW w:w="562" w:type="dxa"/>
          </w:tcPr>
          <w:p w14:paraId="10DC02F4" w14:textId="77777777" w:rsidR="00AB4257" w:rsidRPr="008F2264" w:rsidRDefault="00AB4257" w:rsidP="008151F4">
            <w:pPr>
              <w:pStyle w:val="TAC"/>
              <w:keepNext w:val="0"/>
              <w:keepLines w:val="0"/>
              <w:rPr>
                <w:szCs w:val="18"/>
              </w:rPr>
            </w:pPr>
            <w:r>
              <w:rPr>
                <w:szCs w:val="18"/>
              </w:rPr>
              <w:t>4</w:t>
            </w:r>
          </w:p>
        </w:tc>
        <w:tc>
          <w:tcPr>
            <w:tcW w:w="2484" w:type="dxa"/>
          </w:tcPr>
          <w:p w14:paraId="636A0D66" w14:textId="77777777" w:rsidR="00AB4257" w:rsidRPr="008F2264" w:rsidRDefault="00AB4257" w:rsidP="008151F4">
            <w:pPr>
              <w:pStyle w:val="TAC"/>
              <w:keepNext w:val="0"/>
              <w:keepLines w:val="0"/>
              <w:jc w:val="left"/>
              <w:rPr>
                <w:szCs w:val="18"/>
              </w:rPr>
            </w:pPr>
            <w:r w:rsidRPr="00725E1C">
              <w:t xml:space="preserve">Spurious </w:t>
            </w:r>
            <w:r>
              <w:t>E</w:t>
            </w:r>
            <w:r w:rsidRPr="00725E1C">
              <w:t>missions</w:t>
            </w:r>
          </w:p>
        </w:tc>
        <w:tc>
          <w:tcPr>
            <w:tcW w:w="2693" w:type="dxa"/>
          </w:tcPr>
          <w:p w14:paraId="7690FC2F"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3279A20" w14:textId="3BFE2FB3" w:rsidR="00AB4257" w:rsidRPr="00551918" w:rsidRDefault="00551918" w:rsidP="00551918">
            <w:pPr>
              <w:pStyle w:val="TAC"/>
              <w:keepNext w:val="0"/>
              <w:keepLines w:val="0"/>
              <w:rPr>
                <w:lang w:val="de-DE"/>
              </w:rPr>
            </w:pPr>
            <w:r>
              <w:rPr>
                <w:rFonts w:cs="Arial"/>
                <w:szCs w:val="18"/>
              </w:rPr>
              <w:fldChar w:fldCharType="begin"/>
            </w:r>
            <w:r w:rsidRPr="00551918">
              <w:rPr>
                <w:rFonts w:cs="Arial"/>
                <w:szCs w:val="18"/>
                <w:lang w:val="de-DE"/>
              </w:rPr>
              <w:instrText xml:space="preserve"> REF _Ref495648524 \r \h </w:instrText>
            </w:r>
            <w:r>
              <w:rPr>
                <w:rFonts w:cs="Arial"/>
                <w:szCs w:val="18"/>
              </w:rPr>
            </w:r>
            <w:r>
              <w:rPr>
                <w:rFonts w:cs="Arial"/>
                <w:szCs w:val="18"/>
              </w:rPr>
              <w:fldChar w:fldCharType="separate"/>
            </w:r>
            <w:r w:rsidR="008B05D4">
              <w:rPr>
                <w:rFonts w:cs="Arial"/>
                <w:szCs w:val="18"/>
                <w:lang w:val="de-DE"/>
              </w:rPr>
              <w:t>4.2.1.4</w:t>
            </w:r>
            <w:r>
              <w:rPr>
                <w:rFonts w:cs="Arial"/>
                <w:szCs w:val="18"/>
              </w:rPr>
              <w:fldChar w:fldCharType="end"/>
            </w:r>
          </w:p>
        </w:tc>
        <w:tc>
          <w:tcPr>
            <w:tcW w:w="567" w:type="dxa"/>
          </w:tcPr>
          <w:p w14:paraId="11508BA1" w14:textId="77777777" w:rsidR="00AB4257" w:rsidRPr="008F2264" w:rsidRDefault="00AB4257" w:rsidP="008151F4">
            <w:pPr>
              <w:pStyle w:val="TAC"/>
              <w:keepNext w:val="0"/>
              <w:keepLines w:val="0"/>
            </w:pPr>
            <w:r w:rsidRPr="00725E1C">
              <w:rPr>
                <w:rFonts w:cs="Arial"/>
                <w:szCs w:val="18"/>
              </w:rPr>
              <w:t>U</w:t>
            </w:r>
          </w:p>
        </w:tc>
        <w:tc>
          <w:tcPr>
            <w:tcW w:w="1060" w:type="dxa"/>
          </w:tcPr>
          <w:p w14:paraId="5A095656" w14:textId="77777777" w:rsidR="00AB4257" w:rsidRPr="008F2264" w:rsidRDefault="00AB4257" w:rsidP="008151F4">
            <w:pPr>
              <w:pStyle w:val="TAL"/>
              <w:keepNext w:val="0"/>
              <w:keepLines w:val="0"/>
            </w:pPr>
          </w:p>
        </w:tc>
      </w:tr>
      <w:tr w:rsidR="00AB4257" w:rsidRPr="00D66ECF" w14:paraId="751BBEAA" w14:textId="77777777" w:rsidTr="00A903B7">
        <w:tblPrEx>
          <w:tblLook w:val="01E0" w:firstRow="1" w:lastRow="1" w:firstColumn="1" w:lastColumn="1" w:noHBand="0" w:noVBand="0"/>
        </w:tblPrEx>
        <w:trPr>
          <w:cantSplit/>
          <w:jc w:val="center"/>
        </w:trPr>
        <w:tc>
          <w:tcPr>
            <w:tcW w:w="562" w:type="dxa"/>
          </w:tcPr>
          <w:p w14:paraId="0510A8E4" w14:textId="77777777" w:rsidR="00AB4257" w:rsidRPr="008F2264" w:rsidRDefault="00AB4257" w:rsidP="008151F4">
            <w:pPr>
              <w:pStyle w:val="TAC"/>
              <w:keepNext w:val="0"/>
              <w:keepLines w:val="0"/>
              <w:rPr>
                <w:szCs w:val="18"/>
              </w:rPr>
            </w:pPr>
            <w:r>
              <w:rPr>
                <w:rFonts w:eastAsia="Calibri"/>
              </w:rPr>
              <w:t>5</w:t>
            </w:r>
          </w:p>
        </w:tc>
        <w:tc>
          <w:tcPr>
            <w:tcW w:w="2484" w:type="dxa"/>
          </w:tcPr>
          <w:p w14:paraId="6B2BEB8C" w14:textId="77777777" w:rsidR="00AB4257" w:rsidRPr="008F2264" w:rsidRDefault="00AB4257" w:rsidP="008151F4">
            <w:pPr>
              <w:pStyle w:val="TAC"/>
              <w:keepNext w:val="0"/>
              <w:keepLines w:val="0"/>
              <w:jc w:val="left"/>
              <w:rPr>
                <w:szCs w:val="18"/>
              </w:rPr>
            </w:pPr>
            <w:r>
              <w:t>Stand-by Mode Emissions</w:t>
            </w:r>
          </w:p>
        </w:tc>
        <w:tc>
          <w:tcPr>
            <w:tcW w:w="2693" w:type="dxa"/>
          </w:tcPr>
          <w:p w14:paraId="0EF846F5"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65C6EA76" w14:textId="2EA7ED5E"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502733226 \r \h  \* MERGEFORMAT </w:instrText>
            </w:r>
            <w:r>
              <w:rPr>
                <w:rFonts w:cs="Arial"/>
                <w:szCs w:val="18"/>
              </w:rPr>
            </w:r>
            <w:r>
              <w:rPr>
                <w:rFonts w:cs="Arial"/>
                <w:szCs w:val="18"/>
              </w:rPr>
              <w:fldChar w:fldCharType="separate"/>
            </w:r>
            <w:r w:rsidR="008B05D4">
              <w:rPr>
                <w:rFonts w:cs="Arial"/>
                <w:szCs w:val="18"/>
              </w:rPr>
              <w:t>4.2.1.5</w:t>
            </w:r>
            <w:r>
              <w:rPr>
                <w:rFonts w:cs="Arial"/>
                <w:szCs w:val="18"/>
              </w:rPr>
              <w:fldChar w:fldCharType="end"/>
            </w:r>
          </w:p>
        </w:tc>
        <w:tc>
          <w:tcPr>
            <w:tcW w:w="567" w:type="dxa"/>
          </w:tcPr>
          <w:p w14:paraId="1B1D9952" w14:textId="77777777" w:rsidR="00AB4257" w:rsidRPr="008F2264" w:rsidRDefault="00AB4257" w:rsidP="008151F4">
            <w:pPr>
              <w:pStyle w:val="TAC"/>
              <w:keepNext w:val="0"/>
              <w:keepLines w:val="0"/>
            </w:pPr>
            <w:r>
              <w:rPr>
                <w:rFonts w:cs="Arial"/>
                <w:szCs w:val="18"/>
              </w:rPr>
              <w:t>U</w:t>
            </w:r>
          </w:p>
        </w:tc>
        <w:tc>
          <w:tcPr>
            <w:tcW w:w="1060" w:type="dxa"/>
          </w:tcPr>
          <w:p w14:paraId="598F9A35" w14:textId="77777777" w:rsidR="00AB4257" w:rsidRPr="008F2264" w:rsidRDefault="00AB4257" w:rsidP="008151F4">
            <w:pPr>
              <w:pStyle w:val="TAL"/>
              <w:keepNext w:val="0"/>
              <w:keepLines w:val="0"/>
            </w:pPr>
          </w:p>
        </w:tc>
      </w:tr>
      <w:tr w:rsidR="00AB4257" w:rsidRPr="00D66ECF" w14:paraId="59408AAA" w14:textId="77777777" w:rsidTr="00A903B7">
        <w:tblPrEx>
          <w:tblLook w:val="01E0" w:firstRow="1" w:lastRow="1" w:firstColumn="1" w:lastColumn="1" w:noHBand="0" w:noVBand="0"/>
        </w:tblPrEx>
        <w:trPr>
          <w:cantSplit/>
          <w:jc w:val="center"/>
        </w:trPr>
        <w:tc>
          <w:tcPr>
            <w:tcW w:w="562" w:type="dxa"/>
          </w:tcPr>
          <w:p w14:paraId="446E70AD" w14:textId="77777777" w:rsidR="00AB4257" w:rsidRPr="008F2264" w:rsidRDefault="00AB4257" w:rsidP="008151F4">
            <w:pPr>
              <w:pStyle w:val="TAC"/>
              <w:keepNext w:val="0"/>
              <w:keepLines w:val="0"/>
              <w:rPr>
                <w:szCs w:val="18"/>
              </w:rPr>
            </w:pPr>
            <w:r>
              <w:rPr>
                <w:rFonts w:eastAsia="Calibri"/>
              </w:rPr>
              <w:t>6</w:t>
            </w:r>
          </w:p>
        </w:tc>
        <w:tc>
          <w:tcPr>
            <w:tcW w:w="2484" w:type="dxa"/>
          </w:tcPr>
          <w:p w14:paraId="5BE56C7F" w14:textId="77777777" w:rsidR="00AB4257" w:rsidRPr="008F2264" w:rsidRDefault="00AB4257" w:rsidP="008151F4">
            <w:pPr>
              <w:pStyle w:val="TAC"/>
              <w:keepNext w:val="0"/>
              <w:keepLines w:val="0"/>
              <w:jc w:val="left"/>
              <w:rPr>
                <w:szCs w:val="18"/>
              </w:rPr>
            </w:pPr>
            <w:r w:rsidRPr="00725E1C">
              <w:t xml:space="preserve">Noise </w:t>
            </w:r>
            <w:r>
              <w:t>F</w:t>
            </w:r>
            <w:r w:rsidRPr="00725E1C">
              <w:t>igure</w:t>
            </w:r>
          </w:p>
        </w:tc>
        <w:tc>
          <w:tcPr>
            <w:tcW w:w="2693" w:type="dxa"/>
          </w:tcPr>
          <w:p w14:paraId="0B802134"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4D866BEE" w14:textId="6033DB81" w:rsidR="00AB4257" w:rsidRPr="008F2264" w:rsidRDefault="00551918" w:rsidP="008151F4">
            <w:pPr>
              <w:pStyle w:val="TAC"/>
              <w:keepNext w:val="0"/>
              <w:keepLines w:val="0"/>
            </w:pPr>
            <w:r>
              <w:fldChar w:fldCharType="begin"/>
            </w:r>
            <w:r>
              <w:instrText xml:space="preserve"> REF _Ref495648544 \r \h </w:instrText>
            </w:r>
            <w:r>
              <w:fldChar w:fldCharType="separate"/>
            </w:r>
            <w:r w:rsidR="008B05D4">
              <w:t>4.2.2.1</w:t>
            </w:r>
            <w:r>
              <w:fldChar w:fldCharType="end"/>
            </w:r>
          </w:p>
        </w:tc>
        <w:tc>
          <w:tcPr>
            <w:tcW w:w="567" w:type="dxa"/>
          </w:tcPr>
          <w:p w14:paraId="38E77176" w14:textId="77777777" w:rsidR="00AB4257" w:rsidRPr="008F2264" w:rsidRDefault="00AB4257" w:rsidP="008151F4">
            <w:pPr>
              <w:pStyle w:val="TAC"/>
              <w:keepNext w:val="0"/>
              <w:keepLines w:val="0"/>
            </w:pPr>
            <w:r w:rsidRPr="00725E1C">
              <w:rPr>
                <w:rFonts w:cs="Arial"/>
                <w:szCs w:val="18"/>
              </w:rPr>
              <w:t>U</w:t>
            </w:r>
          </w:p>
        </w:tc>
        <w:tc>
          <w:tcPr>
            <w:tcW w:w="1060" w:type="dxa"/>
          </w:tcPr>
          <w:p w14:paraId="21F89A34" w14:textId="77777777" w:rsidR="00AB4257" w:rsidRPr="008F2264" w:rsidRDefault="00AB4257" w:rsidP="008151F4">
            <w:pPr>
              <w:pStyle w:val="TAL"/>
              <w:keepNext w:val="0"/>
              <w:keepLines w:val="0"/>
            </w:pPr>
          </w:p>
        </w:tc>
      </w:tr>
      <w:tr w:rsidR="00AB4257" w:rsidRPr="00D66ECF" w14:paraId="12F152E9" w14:textId="77777777" w:rsidTr="00A903B7">
        <w:tblPrEx>
          <w:tblLook w:val="01E0" w:firstRow="1" w:lastRow="1" w:firstColumn="1" w:lastColumn="1" w:noHBand="0" w:noVBand="0"/>
        </w:tblPrEx>
        <w:trPr>
          <w:cantSplit/>
          <w:jc w:val="center"/>
        </w:trPr>
        <w:tc>
          <w:tcPr>
            <w:tcW w:w="562" w:type="dxa"/>
          </w:tcPr>
          <w:p w14:paraId="1C148A6E" w14:textId="77777777" w:rsidR="00AB4257" w:rsidRPr="008F2264" w:rsidRDefault="00AB4257" w:rsidP="008151F4">
            <w:pPr>
              <w:pStyle w:val="TAC"/>
              <w:keepNext w:val="0"/>
              <w:keepLines w:val="0"/>
              <w:rPr>
                <w:szCs w:val="18"/>
              </w:rPr>
            </w:pPr>
            <w:r>
              <w:rPr>
                <w:rFonts w:eastAsia="Calibri"/>
              </w:rPr>
              <w:t>7</w:t>
            </w:r>
          </w:p>
        </w:tc>
        <w:tc>
          <w:tcPr>
            <w:tcW w:w="2484" w:type="dxa"/>
          </w:tcPr>
          <w:p w14:paraId="5B0F5C4D" w14:textId="77777777" w:rsidR="00AB4257" w:rsidRPr="008F2264" w:rsidRDefault="00AB4257" w:rsidP="008151F4">
            <w:pPr>
              <w:pStyle w:val="TAC"/>
              <w:keepNext w:val="0"/>
              <w:keepLines w:val="0"/>
              <w:jc w:val="left"/>
              <w:rPr>
                <w:szCs w:val="18"/>
              </w:rPr>
            </w:pPr>
            <w:r w:rsidRPr="00725E1C">
              <w:t>Receiver Selectivity</w:t>
            </w:r>
          </w:p>
        </w:tc>
        <w:tc>
          <w:tcPr>
            <w:tcW w:w="2693" w:type="dxa"/>
          </w:tcPr>
          <w:p w14:paraId="7754D49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C6D27F6" w14:textId="7808FAE6" w:rsidR="00AB4257" w:rsidRPr="00551918" w:rsidRDefault="00551918" w:rsidP="00551918">
            <w:pPr>
              <w:pStyle w:val="TAC"/>
              <w:keepNext w:val="0"/>
              <w:keepLines w:val="0"/>
              <w:rPr>
                <w:lang w:val="de-DE"/>
              </w:rPr>
            </w:pPr>
            <w:r>
              <w:fldChar w:fldCharType="begin"/>
            </w:r>
            <w:r w:rsidRPr="00551918">
              <w:rPr>
                <w:lang w:val="de-DE"/>
              </w:rPr>
              <w:instrText xml:space="preserve"> REF _Ref495648555 \r \h </w:instrText>
            </w:r>
            <w:r>
              <w:fldChar w:fldCharType="separate"/>
            </w:r>
            <w:r w:rsidR="008B05D4">
              <w:rPr>
                <w:lang w:val="de-DE"/>
              </w:rPr>
              <w:t>4.2.2.2</w:t>
            </w:r>
            <w:r>
              <w:fldChar w:fldCharType="end"/>
            </w:r>
          </w:p>
        </w:tc>
        <w:tc>
          <w:tcPr>
            <w:tcW w:w="567" w:type="dxa"/>
          </w:tcPr>
          <w:p w14:paraId="52A2C056" w14:textId="77777777" w:rsidR="00AB4257" w:rsidRPr="008F2264" w:rsidRDefault="00AB4257" w:rsidP="008151F4">
            <w:pPr>
              <w:pStyle w:val="TAC"/>
              <w:keepNext w:val="0"/>
              <w:keepLines w:val="0"/>
            </w:pPr>
            <w:r w:rsidRPr="00725E1C">
              <w:rPr>
                <w:rFonts w:cs="Arial"/>
                <w:szCs w:val="18"/>
              </w:rPr>
              <w:t>U</w:t>
            </w:r>
          </w:p>
        </w:tc>
        <w:tc>
          <w:tcPr>
            <w:tcW w:w="1060" w:type="dxa"/>
          </w:tcPr>
          <w:p w14:paraId="48B99761" w14:textId="77777777" w:rsidR="00AB4257" w:rsidRPr="008F2264" w:rsidRDefault="00AB4257" w:rsidP="008151F4">
            <w:pPr>
              <w:pStyle w:val="TAL"/>
              <w:keepNext w:val="0"/>
              <w:keepLines w:val="0"/>
            </w:pPr>
          </w:p>
        </w:tc>
      </w:tr>
      <w:tr w:rsidR="00AB4257" w:rsidRPr="00D66ECF" w14:paraId="1AE839BF" w14:textId="77777777" w:rsidTr="00A903B7">
        <w:tblPrEx>
          <w:tblLook w:val="01E0" w:firstRow="1" w:lastRow="1" w:firstColumn="1" w:lastColumn="1" w:noHBand="0" w:noVBand="0"/>
        </w:tblPrEx>
        <w:trPr>
          <w:cantSplit/>
          <w:jc w:val="center"/>
        </w:trPr>
        <w:tc>
          <w:tcPr>
            <w:tcW w:w="562" w:type="dxa"/>
          </w:tcPr>
          <w:p w14:paraId="4F0672FC" w14:textId="77777777" w:rsidR="00AB4257" w:rsidRPr="008F2264" w:rsidRDefault="00AB4257" w:rsidP="008151F4">
            <w:pPr>
              <w:pStyle w:val="TAC"/>
              <w:keepNext w:val="0"/>
              <w:keepLines w:val="0"/>
              <w:rPr>
                <w:szCs w:val="18"/>
              </w:rPr>
            </w:pPr>
            <w:r>
              <w:rPr>
                <w:rFonts w:eastAsia="Calibri"/>
              </w:rPr>
              <w:t>8</w:t>
            </w:r>
          </w:p>
        </w:tc>
        <w:tc>
          <w:tcPr>
            <w:tcW w:w="2484" w:type="dxa"/>
          </w:tcPr>
          <w:p w14:paraId="45760C2E" w14:textId="77777777" w:rsidR="00AB4257" w:rsidRPr="008F2264" w:rsidRDefault="00AB4257" w:rsidP="008151F4">
            <w:pPr>
              <w:pStyle w:val="TAC"/>
              <w:keepNext w:val="0"/>
              <w:keepLines w:val="0"/>
              <w:jc w:val="left"/>
              <w:rPr>
                <w:szCs w:val="18"/>
              </w:rPr>
            </w:pPr>
            <w:r>
              <w:t>Receiver Compression Level</w:t>
            </w:r>
          </w:p>
        </w:tc>
        <w:tc>
          <w:tcPr>
            <w:tcW w:w="2693" w:type="dxa"/>
          </w:tcPr>
          <w:p w14:paraId="5CBE2A5C"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66BE99C" w14:textId="69DC09D0" w:rsidR="00AB4257" w:rsidRPr="008F2264" w:rsidRDefault="00551918" w:rsidP="008151F4">
            <w:pPr>
              <w:pStyle w:val="TAC"/>
              <w:keepNext w:val="0"/>
              <w:keepLines w:val="0"/>
            </w:pPr>
            <w:r>
              <w:fldChar w:fldCharType="begin"/>
            </w:r>
            <w:r>
              <w:instrText xml:space="preserve"> REF _Ref502733263 \r \h </w:instrText>
            </w:r>
            <w:r>
              <w:fldChar w:fldCharType="separate"/>
            </w:r>
            <w:r w:rsidR="008B05D4">
              <w:t>4.2.2.3</w:t>
            </w:r>
            <w:r>
              <w:fldChar w:fldCharType="end"/>
            </w:r>
          </w:p>
        </w:tc>
        <w:tc>
          <w:tcPr>
            <w:tcW w:w="567" w:type="dxa"/>
          </w:tcPr>
          <w:p w14:paraId="74EDC582" w14:textId="77777777" w:rsidR="00AB4257" w:rsidRPr="008F2264" w:rsidRDefault="00AB4257" w:rsidP="008151F4">
            <w:pPr>
              <w:pStyle w:val="TAC"/>
              <w:keepNext w:val="0"/>
              <w:keepLines w:val="0"/>
            </w:pPr>
            <w:r>
              <w:rPr>
                <w:rFonts w:cs="Arial"/>
                <w:szCs w:val="18"/>
              </w:rPr>
              <w:t>U</w:t>
            </w:r>
          </w:p>
        </w:tc>
        <w:tc>
          <w:tcPr>
            <w:tcW w:w="1060" w:type="dxa"/>
          </w:tcPr>
          <w:p w14:paraId="60BF0323" w14:textId="77777777" w:rsidR="00AB4257" w:rsidRPr="008F2264" w:rsidRDefault="00AB4257" w:rsidP="008151F4">
            <w:pPr>
              <w:pStyle w:val="TAL"/>
              <w:keepNext w:val="0"/>
              <w:keepLines w:val="0"/>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14:paraId="225F0EFE" w14:textId="77777777" w:rsidR="00B619A3" w:rsidRPr="00046880" w:rsidRDefault="00B619A3" w:rsidP="00B619A3">
      <w:pPr>
        <w:pStyle w:val="EX"/>
      </w:pPr>
      <w:r w:rsidRPr="00046880">
        <w:rPr>
          <w:b/>
        </w:rPr>
        <w:t>Description</w:t>
      </w:r>
      <w:r w:rsidRPr="00046880">
        <w:tab/>
        <w:t>A textual reference to the requirement.</w:t>
      </w:r>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berschrift1"/>
        <w:numPr>
          <w:ilvl w:val="0"/>
          <w:numId w:val="0"/>
        </w:numPr>
        <w:ind w:left="432" w:hanging="432"/>
      </w:pPr>
      <w:bookmarkStart w:id="514" w:name="_Ref495653245"/>
      <w:bookmarkStart w:id="515" w:name="_Toc528239643"/>
      <w:r w:rsidRPr="00046880">
        <w:lastRenderedPageBreak/>
        <w:t xml:space="preserve">Annex </w:t>
      </w:r>
      <w:r>
        <w:t>B</w:t>
      </w:r>
      <w:r w:rsidRPr="00046880">
        <w:rPr>
          <w:color w:val="76923C"/>
        </w:rPr>
        <w:t xml:space="preserve"> </w:t>
      </w:r>
      <w:r w:rsidRPr="00046880">
        <w:rPr>
          <w:color w:val="000000"/>
        </w:rPr>
        <w:t>(normative)</w:t>
      </w:r>
      <w:proofErr w:type="gramStart"/>
      <w:r w:rsidRPr="00046880">
        <w:t>:</w:t>
      </w:r>
      <w:proofErr w:type="gramEnd"/>
      <w:r w:rsidRPr="00046880">
        <w:br/>
      </w:r>
      <w:r>
        <w:t>Calculation of the -40 dB Bandwidth</w:t>
      </w:r>
      <w:bookmarkEnd w:id="515"/>
    </w:p>
    <w:p w14:paraId="3FFE5714" w14:textId="77777777" w:rsidR="00021BA6" w:rsidRDefault="00021BA6" w:rsidP="00021BA6">
      <w:pPr>
        <w:overflowPunct/>
        <w:autoSpaceDE/>
        <w:autoSpaceDN/>
        <w:adjustRightInd/>
        <w:spacing w:after="0"/>
        <w:jc w:val="left"/>
        <w:textAlignment w:val="auto"/>
      </w:pPr>
    </w:p>
    <w:p w14:paraId="1B5F5F51" w14:textId="6070D7F0" w:rsidR="00021BA6" w:rsidRPr="00046880" w:rsidRDefault="00021BA6" w:rsidP="00021BA6">
      <w:r w:rsidRPr="00046880">
        <w:t xml:space="preserve">Annex 8 </w:t>
      </w:r>
      <w:r>
        <w:t>of Recommendation ITU R SM.1541-</w:t>
      </w:r>
      <w:r w:rsidRPr="00046880">
        <w:t>6</w:t>
      </w:r>
      <w:r w:rsidR="00192A3F">
        <w:t xml:space="preserve"> </w:t>
      </w:r>
      <w:r w:rsidR="0059008C">
        <w:t xml:space="preserve">[i.6]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4BA1B32F"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proofErr w:type="gramStart"/>
      <w:r w:rsidRPr="00046880">
        <w:rPr>
          <w:i/>
        </w:rPr>
        <w:t>t</w:t>
      </w:r>
      <w:proofErr w:type="gramEnd"/>
      <w:r w:rsidRPr="00046880">
        <w:t xml:space="preserve"> is the pulse duration between the 50% amplitude (voltage) points in seconds.</w:t>
      </w:r>
    </w:p>
    <w:p w14:paraId="2D50E292" w14:textId="77777777" w:rsidR="00021BA6" w:rsidRPr="00046880" w:rsidRDefault="00021BA6" w:rsidP="00021BA6">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 xml:space="preserve">For typical values of a pulse duration of t = 500 ns and a rise time of </w:t>
      </w:r>
      <w:proofErr w:type="spellStart"/>
      <w:r w:rsidRPr="00046880">
        <w:t>t</w:t>
      </w:r>
      <w:r w:rsidRPr="003346A0">
        <w:rPr>
          <w:vertAlign w:val="subscript"/>
        </w:rPr>
        <w:t>r</w:t>
      </w:r>
      <w:proofErr w:type="spellEnd"/>
      <w:r w:rsidRPr="00046880">
        <w:t xml:space="preserve"> = 100 ns with a PEP of 250 kW the formula above yields a 40 dB bandwidth value of 27</w:t>
      </w:r>
      <w:proofErr w:type="gramStart"/>
      <w:r w:rsidRPr="00046880">
        <w:t>,7</w:t>
      </w:r>
      <w:proofErr w:type="gramEnd"/>
      <w:r w:rsidRPr="00046880">
        <w:t xml:space="preserve">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3413B08E"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8B05D4">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proofErr w:type="gramStart"/>
      <w:r w:rsidRPr="00046880">
        <w:t>τ</w:t>
      </w:r>
      <w:proofErr w:type="gramEnd"/>
      <w:r w:rsidRPr="00046880">
        <w:t xml:space="preserve"> is the pulse length including rise and fall times.</w:t>
      </w:r>
    </w:p>
    <w:p w14:paraId="2AC71FCA" w14:textId="40059FDA" w:rsidR="00021BA6" w:rsidRPr="00046880" w:rsidRDefault="008B05D4"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w:t>
      </w:r>
      <w:proofErr w:type="gramStart"/>
      <w:r w:rsidR="00021BA6" w:rsidRPr="00046880">
        <w:t>to</w:t>
      </w:r>
      <w:proofErr w:type="gramEnd"/>
      <w:r w:rsidR="00021BA6" w:rsidRPr="00046880">
        <w:t xml:space="preserve"> account for the rise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Pr>
          <w:noProof/>
        </w:rPr>
        <w:t>5</w:t>
      </w:r>
      <w:r w:rsidR="008151F4">
        <w:rPr>
          <w:noProof/>
        </w:rPr>
        <w:fldChar w:fldCharType="end"/>
      </w:r>
      <w:r w:rsidR="00021BA6" w:rsidRPr="00046880">
        <w:t>)</w:t>
      </w:r>
    </w:p>
    <w:p w14:paraId="341B5569" w14:textId="493C0644" w:rsidR="00021BA6" w:rsidRPr="00046880" w:rsidRDefault="008B05D4"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021BA6" w:rsidRPr="00046880">
        <w:t>to</w:t>
      </w:r>
      <w:proofErr w:type="gramEnd"/>
      <w:r w:rsidR="00021BA6" w:rsidRPr="00046880">
        <w:t xml:space="preserve"> account for the fall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Pr>
          <w:noProof/>
        </w:rPr>
        <w:t>6</w:t>
      </w:r>
      <w:r w:rsidR="008151F4">
        <w:rPr>
          <w:noProof/>
        </w:rPr>
        <w:fldChar w:fldCharType="end"/>
      </w:r>
      <w:r w:rsidR="00021BA6" w:rsidRPr="00046880">
        <w:t>)</w:t>
      </w:r>
    </w:p>
    <w:p w14:paraId="17A86C7F" w14:textId="77777777" w:rsidR="00021BA6" w:rsidRDefault="008B05D4"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w:t>
      </w:r>
      <w:proofErr w:type="gramStart"/>
      <w:r w:rsidR="00021BA6" w:rsidRPr="00046880">
        <w:t>to</w:t>
      </w:r>
      <w:proofErr w:type="gramEnd"/>
      <w:r w:rsidR="00021BA6" w:rsidRPr="00046880">
        <w:t xml:space="preserve"> account for both the rise and fall times combination.</w:t>
      </w:r>
    </w:p>
    <w:p w14:paraId="33570553" w14:textId="77777777" w:rsidR="00021BA6" w:rsidRPr="00046880" w:rsidRDefault="00021BA6" w:rsidP="00021BA6">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14:paraId="2C741C0B" w14:textId="77777777" w:rsidR="00021BA6" w:rsidRPr="00046880" w:rsidRDefault="00021BA6" w:rsidP="00021BA6">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14:paraId="3F0E957A" w14:textId="68CE91B4" w:rsidR="00021BA6" w:rsidRPr="00046880" w:rsidRDefault="00021BA6" w:rsidP="00021BA6">
      <w:pPr>
        <w:pStyle w:val="BN"/>
      </w:pPr>
      <w:proofErr w:type="gramStart"/>
      <w:r w:rsidRPr="00046880">
        <w:t>that</w:t>
      </w:r>
      <w:proofErr w:type="gramEnd"/>
      <w:r w:rsidRPr="00046880">
        <w:t xml:space="preserve">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2B315FA6"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w:t>
      </w:r>
      <w:proofErr w:type="gramStart"/>
      <w:r w:rsidRPr="00046880">
        <w:t>,2</w:t>
      </w:r>
      <w:proofErr w:type="gramEnd"/>
      <w:r w:rsidRPr="00046880">
        <w:t xml:space="preserve"> and 0,065 when K 7,6.</w:t>
      </w:r>
    </w:p>
    <w:p w14:paraId="1B9EF93D" w14:textId="77777777" w:rsidR="00021BA6" w:rsidRPr="00046880" w:rsidRDefault="00021BA6" w:rsidP="00021BA6">
      <w:pPr>
        <w:pStyle w:val="NO"/>
      </w:pPr>
      <w:r w:rsidRPr="00046880">
        <w:t>N</w:t>
      </w:r>
      <w:r w:rsidR="00D8401C">
        <w:t>OTE</w:t>
      </w:r>
      <w:r w:rsidRPr="00046880">
        <w:t xml:space="preserv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14:paraId="07388D36" w14:textId="1D219751" w:rsidR="00021BA6" w:rsidRPr="00046880" w:rsidRDefault="00021BA6" w:rsidP="00021BA6">
      <w:r w:rsidRPr="00FB436E">
        <w:lastRenderedPageBreak/>
        <w:t>For radars with an asymmetrical spectrum, the</w:t>
      </w:r>
      <w:r w:rsidR="006A03A7">
        <w:t xml:space="preserve"> calculated</w:t>
      </w:r>
      <w:r w:rsidRPr="00FB436E">
        <w:t xml:space="preserve"> B</w:t>
      </w:r>
      <w:r w:rsidRPr="00FB436E">
        <w:rPr>
          <w:vertAlign w:val="subscript"/>
        </w:rPr>
        <w:t>-40</w:t>
      </w:r>
      <w:r w:rsidRPr="00FB436E">
        <w:t xml:space="preserve"> bandwidth can be offset from the frequency of maximum emission level</w:t>
      </w:r>
      <w:r w:rsidR="006A03A7">
        <w:t xml:space="preserve">. </w:t>
      </w:r>
      <w:r w:rsidRPr="00FB436E">
        <w:t xml:space="preserve">The application of this rule is illustrated in </w:t>
      </w:r>
      <w:r>
        <w:fldChar w:fldCharType="begin"/>
      </w:r>
      <w:r>
        <w:instrText xml:space="preserve"> REF _Ref495649195 \h </w:instrText>
      </w:r>
      <w:r>
        <w:fldChar w:fldCharType="separate"/>
      </w:r>
      <w:r w:rsidR="008B05D4" w:rsidRPr="00046880">
        <w:t xml:space="preserve">Figure </w:t>
      </w:r>
      <w:r w:rsidR="008B05D4">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1AEB0F9C" w:rsidR="00021BA6" w:rsidRDefault="00021BA6" w:rsidP="00D1315C">
      <w:pPr>
        <w:pStyle w:val="Beschriftung"/>
        <w:jc w:val="center"/>
        <w:rPr>
          <w:rFonts w:ascii="Arial" w:hAnsi="Arial"/>
          <w:sz w:val="36"/>
        </w:rPr>
      </w:pPr>
      <w:bookmarkStart w:id="516" w:name="_Ref495649195"/>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8</w:t>
      </w:r>
      <w:r w:rsidR="008151F4">
        <w:rPr>
          <w:noProof/>
        </w:rPr>
        <w:fldChar w:fldCharType="end"/>
      </w:r>
      <w:bookmarkEnd w:id="516"/>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berschrift1"/>
        <w:numPr>
          <w:ilvl w:val="0"/>
          <w:numId w:val="0"/>
        </w:numPr>
        <w:ind w:left="432" w:hanging="432"/>
      </w:pPr>
      <w:bookmarkStart w:id="517" w:name="_Toc528239644"/>
      <w:r w:rsidRPr="00046880">
        <w:lastRenderedPageBreak/>
        <w:t xml:space="preserve">Annex </w:t>
      </w:r>
      <w:r w:rsidR="00021BA6">
        <w:t>C</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514"/>
      <w:bookmarkEnd w:id="517"/>
    </w:p>
    <w:p w14:paraId="4E976ED5" w14:textId="45D4F31F" w:rsidR="00C2557D" w:rsidRPr="00046880" w:rsidRDefault="00C859D2" w:rsidP="00C2557D">
      <w:pPr>
        <w:pStyle w:val="FL"/>
      </w:pPr>
      <w:del w:id="518" w:author="Pool, Marcus" w:date="2018-10-08T10:22:00Z">
        <w:r w:rsidRPr="00552DE7" w:rsidDel="000400D2">
          <w:object w:dxaOrig="14814" w:dyaOrig="12602" w14:anchorId="47806917">
            <v:shape id="_x0000_i1131" type="#_x0000_t75" style="width:470.65pt;height:399.4pt" o:ole="">
              <v:imagedata r:id="rId29" o:title=""/>
            </v:shape>
            <o:OLEObject Type="Embed" ProgID="Visio.Drawing.11" ShapeID="_x0000_i1131" DrawAspect="Content" ObjectID="_1601981421" r:id="rId30"/>
          </w:object>
        </w:r>
      </w:del>
      <w:del w:id="519" w:author="Pool, Marcus" w:date="2018-10-23T12:28:00Z">
        <w:r w:rsidR="000400D2" w:rsidRPr="004745E6" w:rsidDel="0027363A">
          <w:fldChar w:fldCharType="begin"/>
        </w:r>
        <w:r w:rsidR="000400D2" w:rsidRPr="004745E6" w:rsidDel="0027363A">
          <w:fldChar w:fldCharType="end"/>
        </w:r>
      </w:del>
      <w:ins w:id="520" w:author="Pool, Marcus" w:date="2018-10-23T12:28:00Z">
        <w:r w:rsidR="0027363A">
          <w:object w:dxaOrig="14445" w:dyaOrig="12555" w14:anchorId="6181A648">
            <v:shape id="_x0000_i1132" type="#_x0000_t75" style="width:482pt;height:418.35pt" o:ole="">
              <v:imagedata r:id="rId31" o:title=""/>
            </v:shape>
            <o:OLEObject Type="Embed" ProgID="Visio.Drawing.15" ShapeID="_x0000_i1132" DrawAspect="Content" ObjectID="_1601981422" r:id="rId32"/>
          </w:object>
        </w:r>
      </w:ins>
    </w:p>
    <w:p w14:paraId="2283CBEE" w14:textId="5B687601" w:rsidR="009A33F8" w:rsidRPr="00046880" w:rsidRDefault="00C2557D" w:rsidP="00C2557D">
      <w:pPr>
        <w:pStyle w:val="TF"/>
      </w:pPr>
      <w:bookmarkStart w:id="521" w:name="_Ref435180566"/>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9</w:t>
      </w:r>
      <w:r w:rsidR="008151F4">
        <w:rPr>
          <w:noProof/>
        </w:rPr>
        <w:fldChar w:fldCharType="end"/>
      </w:r>
      <w:bookmarkEnd w:id="521"/>
      <w:r w:rsidRPr="00046880">
        <w:t>: Indirect method for operating frequency and transmitter power measurement</w:t>
      </w:r>
    </w:p>
    <w:p w14:paraId="3533282D" w14:textId="5D2FB495"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8B05D4" w:rsidRPr="00046880">
        <w:t xml:space="preserve">Figure </w:t>
      </w:r>
      <w:r w:rsidR="008B05D4">
        <w:rPr>
          <w:noProof/>
        </w:rPr>
        <w:t>9</w:t>
      </w:r>
      <w:r w:rsidR="00D36A49" w:rsidRPr="00046880">
        <w:fldChar w:fldCharType="end"/>
      </w:r>
      <w:r w:rsidRPr="00046880">
        <w:t xml:space="preserve"> shall be applied.</w:t>
      </w:r>
      <w:r w:rsidR="00C2557D" w:rsidRPr="00046880">
        <w:t xml:space="preserve"> </w:t>
      </w:r>
    </w:p>
    <w:p w14:paraId="06992177" w14:textId="0BC4E823"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8B05D4" w:rsidRPr="00046880">
        <w:t xml:space="preserve">Figure </w:t>
      </w:r>
      <w:r w:rsidR="008B05D4">
        <w:rPr>
          <w:noProof/>
        </w:rPr>
        <w:t>9</w:t>
      </w:r>
      <w:r w:rsidRPr="00046880">
        <w:fldChar w:fldCharType="end"/>
      </w:r>
      <w:r w:rsidR="00C2557D" w:rsidRPr="00046880">
        <w:t xml:space="preserve"> shows </w:t>
      </w:r>
      <w:del w:id="522" w:author="Pool, Marcus" w:date="2018-10-23T12:29:00Z">
        <w:r w:rsidR="00C2557D" w:rsidRPr="00046880" w:rsidDel="0027363A">
          <w:delText xml:space="preserve">for simplicity </w:delText>
        </w:r>
      </w:del>
      <w:r w:rsidR="00C2557D" w:rsidRPr="00046880">
        <w:t xml:space="preserve">a </w:t>
      </w:r>
      <w:del w:id="523" w:author="Pool, Marcus" w:date="2018-10-23T12:29:00Z">
        <w:r w:rsidR="00C2557D" w:rsidRPr="00046880" w:rsidDel="0027363A">
          <w:delText xml:space="preserve">single </w:delText>
        </w:r>
      </w:del>
      <w:ins w:id="524" w:author="Pool, Marcus" w:date="2018-10-23T12:29:00Z">
        <w:r w:rsidR="0027363A">
          <w:t xml:space="preserve">dual </w:t>
        </w:r>
      </w:ins>
      <w:r w:rsidR="00C2557D" w:rsidRPr="00046880">
        <w:t>polari</w:t>
      </w:r>
      <w:r w:rsidR="00200657" w:rsidRPr="00046880">
        <w:t>s</w:t>
      </w:r>
      <w:r w:rsidR="00C2557D" w:rsidRPr="00046880">
        <w:t xml:space="preserve">ation </w:t>
      </w:r>
      <w:r w:rsidR="003610AC" w:rsidRPr="00046880">
        <w:t>meteorological radar system</w:t>
      </w:r>
      <w:r w:rsidR="00C2557D" w:rsidRPr="00046880">
        <w:t xml:space="preserve">. If a </w:t>
      </w:r>
      <w:del w:id="525" w:author="Pool, Marcus" w:date="2018-10-23T12:29:00Z">
        <w:r w:rsidR="00C2557D" w:rsidRPr="00046880" w:rsidDel="0027363A">
          <w:delText xml:space="preserve">dual </w:delText>
        </w:r>
      </w:del>
      <w:ins w:id="526" w:author="Pool, Marcus" w:date="2018-10-23T12:29:00Z">
        <w:r w:rsidR="0027363A">
          <w:t xml:space="preserve">single </w:t>
        </w:r>
      </w:ins>
      <w:r w:rsidR="00C2557D" w:rsidRPr="00046880">
        <w:t>polari</w:t>
      </w:r>
      <w:r w:rsidR="00200657" w:rsidRPr="00046880">
        <w:t>s</w:t>
      </w:r>
      <w:r w:rsidR="00C2557D" w:rsidRPr="00046880">
        <w:t xml:space="preserve">ed system is used the </w:t>
      </w:r>
      <w:ins w:id="527" w:author="Pool, Marcus" w:date="2018-10-23T12:29:00Z">
        <w:r w:rsidR="0027363A">
          <w:t>power divider will be replaced by a waveguide connecting only the lower part</w:t>
        </w:r>
      </w:ins>
      <w:del w:id="528" w:author="Pool, Marcus" w:date="2018-10-23T12:29:00Z">
        <w:r w:rsidR="00C2557D" w:rsidRPr="00046880" w:rsidDel="0027363A">
          <w:delText>single polari</w:delText>
        </w:r>
        <w:r w:rsidR="00200657" w:rsidRPr="00046880" w:rsidDel="0027363A">
          <w:delText>s</w:delText>
        </w:r>
        <w:r w:rsidR="00C2557D" w:rsidRPr="00046880" w:rsidDel="0027363A">
          <w:delText>ation mode shall be activated</w:delText>
        </w:r>
      </w:del>
      <w:r w:rsidR="00C2557D" w:rsidRPr="00046880">
        <w:t>.</w:t>
      </w:r>
      <w:r w:rsidR="00901B16" w:rsidRPr="00046880">
        <w:t xml:space="preserve"> If </w:t>
      </w:r>
      <w:del w:id="529" w:author="Pool, Marcus" w:date="2018-10-23T12:30:00Z">
        <w:r w:rsidR="00901B16" w:rsidRPr="00046880" w:rsidDel="0027363A">
          <w:delText xml:space="preserve">only permanent dual </w:delText>
        </w:r>
        <w:r w:rsidR="00901B16" w:rsidRPr="00765D75" w:rsidDel="0027363A">
          <w:delText xml:space="preserve">polarisation mode is </w:delText>
        </w:r>
        <w:r w:rsidR="0088658F" w:rsidRPr="00765D75" w:rsidDel="0027363A">
          <w:delText xml:space="preserve">available </w:delText>
        </w:r>
        <w:r w:rsidR="00901B16" w:rsidRPr="00765D75" w:rsidDel="0027363A">
          <w:delText xml:space="preserve">and no coupler in front of </w:delText>
        </w:r>
      </w:del>
      <w:r w:rsidR="00901B16" w:rsidRPr="00765D75">
        <w:t>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berschrift1"/>
        <w:numPr>
          <w:ilvl w:val="0"/>
          <w:numId w:val="0"/>
        </w:numPr>
        <w:ind w:left="432" w:hanging="432"/>
      </w:pPr>
      <w:bookmarkStart w:id="530" w:name="_Toc528239645"/>
      <w:r w:rsidRPr="00046880">
        <w:lastRenderedPageBreak/>
        <w:t xml:space="preserve">Annex </w:t>
      </w:r>
      <w:r w:rsidR="00FD1561">
        <w:t>D</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530"/>
    </w:p>
    <w:p w14:paraId="603EEF8F" w14:textId="77777777" w:rsidR="00033C5D" w:rsidRPr="00046880" w:rsidRDefault="001D71CA" w:rsidP="00033C5D">
      <w:pPr>
        <w:pStyle w:val="FL"/>
      </w:pPr>
      <w:r>
        <w:object w:dxaOrig="11175" w:dyaOrig="9696" w14:anchorId="244C619D">
          <v:shape id="_x0000_i1133" type="#_x0000_t75" style="width:482pt;height:416.85pt" o:ole="">
            <v:imagedata r:id="rId33" o:title=""/>
          </v:shape>
          <o:OLEObject Type="Embed" ProgID="Visio.Drawing.11" ShapeID="_x0000_i1133" DrawAspect="Content" ObjectID="_1601981423" r:id="rId34"/>
        </w:object>
      </w:r>
    </w:p>
    <w:p w14:paraId="69791D09" w14:textId="06136B14" w:rsidR="00033C5D" w:rsidRPr="00046880" w:rsidRDefault="00033C5D" w:rsidP="00033C5D">
      <w:pPr>
        <w:pStyle w:val="TF"/>
      </w:pPr>
      <w:bookmarkStart w:id="531" w:name="_Ref436044830"/>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0</w:t>
      </w:r>
      <w:r w:rsidR="008151F4">
        <w:rPr>
          <w:noProof/>
        </w:rPr>
        <w:fldChar w:fldCharType="end"/>
      </w:r>
      <w:bookmarkEnd w:id="531"/>
      <w:r w:rsidRPr="00046880">
        <w:t>: Indirect method for spurious emission measurement</w:t>
      </w:r>
    </w:p>
    <w:p w14:paraId="665BC52C" w14:textId="4D52C8D2" w:rsidR="008C21C8" w:rsidRPr="00046880" w:rsidDel="00B0790E" w:rsidRDefault="008C21C8" w:rsidP="008C21C8">
      <w:pPr>
        <w:rPr>
          <w:del w:id="532" w:author="Pool, Marcus" w:date="2018-10-16T08:42:00Z"/>
        </w:rPr>
      </w:pPr>
      <w:del w:id="533" w:author="Pool, Marcus" w:date="2018-10-16T08:42:00Z">
        <w:r w:rsidRPr="00046880" w:rsidDel="00B0790E">
          <w:delText xml:space="preserve">The coupling factor of the used couplers shall be known in the </w:delText>
        </w:r>
        <w:r w:rsidR="00233E06" w:rsidDel="00B0790E">
          <w:delText>declared</w:delText>
        </w:r>
        <w:r w:rsidRPr="00046880" w:rsidDel="00B0790E">
          <w:delText xml:space="preserve"> frequency band with an accuracy of at least</w:delText>
        </w:r>
        <w:r w:rsidR="00BA278F" w:rsidRPr="00046880" w:rsidDel="00B0790E">
          <w:delText xml:space="preserve"> ±</w:delText>
        </w:r>
        <w:r w:rsidR="00BA278F" w:rsidDel="00B0790E">
          <w:delText xml:space="preserve"> </w:delText>
        </w:r>
        <w:r w:rsidRPr="00046880" w:rsidDel="00B0790E">
          <w:delText>0,5 dB</w:delText>
        </w:r>
        <w:r w:rsidR="00883241" w:rsidRPr="00046880" w:rsidDel="00B0790E">
          <w:delText xml:space="preserve"> or better</w:delText>
        </w:r>
        <w:r w:rsidRPr="00046880" w:rsidDel="00B0790E">
          <w:delText>.</w:delText>
        </w:r>
      </w:del>
    </w:p>
    <w:p w14:paraId="69A82031" w14:textId="35D4CD4A"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8B05D4" w:rsidRPr="00046880">
        <w:t xml:space="preserve">Figure </w:t>
      </w:r>
      <w:r w:rsidR="008B05D4">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berschrift1"/>
        <w:numPr>
          <w:ilvl w:val="0"/>
          <w:numId w:val="0"/>
        </w:numPr>
        <w:ind w:left="432" w:hanging="432"/>
      </w:pPr>
      <w:bookmarkStart w:id="534" w:name="_Toc528239646"/>
      <w:r w:rsidRPr="00046880">
        <w:lastRenderedPageBreak/>
        <w:t xml:space="preserve">Annex </w:t>
      </w:r>
      <w:r w:rsidR="00FD1561">
        <w:t>E</w:t>
      </w:r>
      <w:r w:rsidRPr="00046880">
        <w:rPr>
          <w:color w:val="76923C"/>
        </w:rPr>
        <w:t xml:space="preserve"> </w:t>
      </w:r>
      <w:r w:rsidRPr="00046880">
        <w:rPr>
          <w:color w:val="000000"/>
        </w:rPr>
        <w:t>(normative)</w:t>
      </w:r>
      <w:proofErr w:type="gramStart"/>
      <w:r w:rsidRPr="00046880">
        <w:t>:</w:t>
      </w:r>
      <w:proofErr w:type="gramEnd"/>
      <w:r w:rsidRPr="00046880">
        <w:br/>
        <w:t>Receiver selectivity measurement setup</w:t>
      </w:r>
      <w:bookmarkEnd w:id="534"/>
    </w:p>
    <w:p w14:paraId="6D6DF147" w14:textId="77777777" w:rsidR="00861042" w:rsidRPr="00046880" w:rsidRDefault="00D22FE0" w:rsidP="00861042">
      <w:pPr>
        <w:jc w:val="center"/>
      </w:pPr>
      <w:r w:rsidRPr="00D22FE0">
        <w:t xml:space="preserve"> </w:t>
      </w:r>
      <w:r w:rsidR="00C859D2">
        <w:object w:dxaOrig="10560" w:dyaOrig="10836" w14:anchorId="214977BD">
          <v:shape id="_x0000_i1134" type="#_x0000_t75" style="width:471.4pt;height:485.8pt" o:ole="">
            <v:imagedata r:id="rId35" o:title=""/>
          </v:shape>
          <o:OLEObject Type="Embed" ProgID="Visio.Drawing.11" ShapeID="_x0000_i1134" DrawAspect="Content" ObjectID="_1601981424" r:id="rId36"/>
        </w:object>
      </w:r>
    </w:p>
    <w:p w14:paraId="2DCE2A8E" w14:textId="45FE4FE3" w:rsidR="005B7FAD" w:rsidRPr="00046880" w:rsidRDefault="005B7FAD" w:rsidP="005B7FAD">
      <w:pPr>
        <w:pStyle w:val="TF"/>
      </w:pPr>
      <w:bookmarkStart w:id="535" w:name="_Ref451501043"/>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1</w:t>
      </w:r>
      <w:r w:rsidR="008151F4">
        <w:rPr>
          <w:noProof/>
        </w:rPr>
        <w:fldChar w:fldCharType="end"/>
      </w:r>
      <w:bookmarkEnd w:id="535"/>
      <w:r w:rsidRPr="00046880">
        <w:t>: Measurement method for receiver selectivity measurement</w:t>
      </w:r>
    </w:p>
    <w:p w14:paraId="59434381" w14:textId="3BF7B50E" w:rsidR="00992BB0" w:rsidRPr="00046880" w:rsidRDefault="00992BB0" w:rsidP="00992BB0">
      <w:r>
        <w:fldChar w:fldCharType="begin"/>
      </w:r>
      <w:r>
        <w:instrText xml:space="preserve"> REF _Ref451501043 \h </w:instrText>
      </w:r>
      <w:r>
        <w:fldChar w:fldCharType="separate"/>
      </w:r>
      <w:r w:rsidR="008B05D4" w:rsidRPr="00046880">
        <w:t xml:space="preserve">Figure </w:t>
      </w:r>
      <w:r w:rsidR="008B05D4">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berschrift1"/>
        <w:numPr>
          <w:ilvl w:val="0"/>
          <w:numId w:val="0"/>
        </w:numPr>
        <w:ind w:left="432" w:hanging="432"/>
      </w:pPr>
      <w:bookmarkStart w:id="536" w:name="_Toc389052596"/>
      <w:bookmarkStart w:id="537" w:name="_Toc528239647"/>
      <w:r w:rsidRPr="002A2F39">
        <w:lastRenderedPageBreak/>
        <w:t>Change history</w:t>
      </w:r>
      <w:bookmarkEnd w:id="537"/>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494"/>
      <w:bookmarkEnd w:id="495"/>
      <w:bookmarkEnd w:id="496"/>
      <w:bookmarkEnd w:id="497"/>
      <w:bookmarkEnd w:id="498"/>
      <w:bookmarkEnd w:id="499"/>
      <w:bookmarkEnd w:id="500"/>
      <w:bookmarkEnd w:id="501"/>
      <w:bookmarkEnd w:id="502"/>
      <w:bookmarkEnd w:id="503"/>
      <w:bookmarkEnd w:id="504"/>
      <w:bookmarkEnd w:id="536"/>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berschrift1"/>
        <w:numPr>
          <w:ilvl w:val="0"/>
          <w:numId w:val="0"/>
        </w:numPr>
        <w:ind w:left="432" w:hanging="432"/>
      </w:pPr>
      <w:bookmarkStart w:id="538" w:name="_Toc528239648"/>
      <w:r w:rsidRPr="00834C94">
        <w:lastRenderedPageBreak/>
        <w:t>History</w:t>
      </w:r>
      <w:bookmarkEnd w:id="538"/>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rsidTr="004E18B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proofErr w:type="spellStart"/>
            <w:r w:rsidR="00490FCD">
              <w:t>Tx</w:t>
            </w:r>
            <w:proofErr w:type="spellEnd"/>
            <w:r w:rsidR="00490FCD">
              <w:t xml:space="preserve"> power measurement changed.</w:t>
            </w:r>
          </w:p>
        </w:tc>
      </w:tr>
      <w:tr w:rsidR="00490FCD" w:rsidRPr="00046880" w14:paraId="5241923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r>
              <w:t>V0.2.16</w:t>
            </w:r>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r>
              <w:t>June 2018</w:t>
            </w:r>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r>
              <w:t>Error corrections</w:t>
            </w:r>
          </w:p>
        </w:tc>
      </w:tr>
      <w:tr w:rsidR="004E18B2" w:rsidRPr="00046880" w14:paraId="1A92E4E1"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5AB3BDF" w14:textId="6BF7139A" w:rsidR="004E18B2" w:rsidRDefault="004E18B2" w:rsidP="004E18B2">
            <w:pPr>
              <w:pStyle w:val="FP"/>
              <w:spacing w:before="80" w:after="80"/>
              <w:ind w:left="57"/>
            </w:pPr>
            <w:r>
              <w:t>V0.2.17</w:t>
            </w:r>
          </w:p>
        </w:tc>
        <w:tc>
          <w:tcPr>
            <w:tcW w:w="1588" w:type="dxa"/>
            <w:tcBorders>
              <w:top w:val="single" w:sz="6" w:space="0" w:color="auto"/>
              <w:left w:val="single" w:sz="6" w:space="0" w:color="auto"/>
              <w:bottom w:val="single" w:sz="6" w:space="0" w:color="auto"/>
              <w:right w:val="single" w:sz="6" w:space="0" w:color="auto"/>
            </w:tcBorders>
          </w:tcPr>
          <w:p w14:paraId="15248C37" w14:textId="42E74CB0" w:rsidR="004E18B2" w:rsidRDefault="004E18B2" w:rsidP="004E18B2">
            <w:pPr>
              <w:pStyle w:val="FP"/>
              <w:spacing w:before="80" w:after="80"/>
              <w:ind w:left="57"/>
            </w:pPr>
            <w:r>
              <w:t>August 2018</w:t>
            </w:r>
          </w:p>
        </w:tc>
        <w:tc>
          <w:tcPr>
            <w:tcW w:w="6804" w:type="dxa"/>
            <w:tcBorders>
              <w:top w:val="single" w:sz="6" w:space="0" w:color="auto"/>
              <w:bottom w:val="single" w:sz="6" w:space="0" w:color="auto"/>
              <w:right w:val="single" w:sz="6" w:space="0" w:color="auto"/>
            </w:tcBorders>
          </w:tcPr>
          <w:p w14:paraId="3623E848" w14:textId="3E75D2EE" w:rsidR="004E18B2" w:rsidRDefault="004E18B2" w:rsidP="004E18B2">
            <w:pPr>
              <w:pStyle w:val="FP"/>
              <w:tabs>
                <w:tab w:val="left" w:pos="3261"/>
                <w:tab w:val="left" w:pos="4395"/>
              </w:tabs>
              <w:spacing w:before="80" w:after="80"/>
              <w:ind w:left="57"/>
            </w:pPr>
            <w:r>
              <w:t>Editorial changes and clarifications</w:t>
            </w:r>
          </w:p>
        </w:tc>
      </w:tr>
      <w:tr w:rsidR="004E18B2" w:rsidRPr="00046880" w14:paraId="7799FB6F"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DC9FE17" w14:textId="115BB603" w:rsidR="004E18B2" w:rsidRDefault="004827C0" w:rsidP="004E18B2">
            <w:pPr>
              <w:pStyle w:val="FP"/>
              <w:spacing w:before="80" w:after="80"/>
              <w:ind w:left="57"/>
            </w:pPr>
            <w:ins w:id="539" w:author="Pool, Marcus" w:date="2018-10-08T10:20:00Z">
              <w:r>
                <w:t>V0.2.18</w:t>
              </w:r>
            </w:ins>
          </w:p>
        </w:tc>
        <w:tc>
          <w:tcPr>
            <w:tcW w:w="1588" w:type="dxa"/>
            <w:tcBorders>
              <w:top w:val="single" w:sz="6" w:space="0" w:color="auto"/>
              <w:left w:val="single" w:sz="6" w:space="0" w:color="auto"/>
              <w:bottom w:val="single" w:sz="6" w:space="0" w:color="auto"/>
              <w:right w:val="single" w:sz="6" w:space="0" w:color="auto"/>
            </w:tcBorders>
          </w:tcPr>
          <w:p w14:paraId="09259F03" w14:textId="058E3767" w:rsidR="004E18B2" w:rsidRDefault="004827C0" w:rsidP="004E18B2">
            <w:pPr>
              <w:pStyle w:val="FP"/>
              <w:spacing w:before="80" w:after="80"/>
              <w:ind w:left="57"/>
            </w:pPr>
            <w:ins w:id="540" w:author="Pool, Marcus" w:date="2018-10-08T10:21:00Z">
              <w:r>
                <w:t>October 2018</w:t>
              </w:r>
            </w:ins>
          </w:p>
        </w:tc>
        <w:tc>
          <w:tcPr>
            <w:tcW w:w="6804" w:type="dxa"/>
            <w:tcBorders>
              <w:top w:val="single" w:sz="6" w:space="0" w:color="auto"/>
              <w:bottom w:val="single" w:sz="6" w:space="0" w:color="auto"/>
              <w:right w:val="single" w:sz="6" w:space="0" w:color="auto"/>
            </w:tcBorders>
          </w:tcPr>
          <w:p w14:paraId="0351E3BA" w14:textId="550C2D9B" w:rsidR="004E18B2" w:rsidRDefault="004827C0" w:rsidP="004E18B2">
            <w:pPr>
              <w:pStyle w:val="FP"/>
              <w:tabs>
                <w:tab w:val="left" w:pos="3261"/>
                <w:tab w:val="left" w:pos="4395"/>
              </w:tabs>
              <w:spacing w:before="80" w:after="80"/>
              <w:ind w:left="57"/>
            </w:pPr>
            <w:ins w:id="541" w:author="Pool, Marcus" w:date="2018-10-08T10:21:00Z">
              <w:r>
                <w:t>Clarifications added</w:t>
              </w:r>
            </w:ins>
          </w:p>
        </w:tc>
      </w:tr>
      <w:tr w:rsidR="00D86DE5" w:rsidRPr="00046880" w14:paraId="2A0111E4" w14:textId="77777777" w:rsidTr="004E18B2">
        <w:trPr>
          <w:cantSplit/>
          <w:jc w:val="center"/>
          <w:ins w:id="542" w:author="Pool, Marcus" w:date="2018-10-23T13:18:00Z"/>
        </w:trPr>
        <w:tc>
          <w:tcPr>
            <w:tcW w:w="1247" w:type="dxa"/>
            <w:tcBorders>
              <w:top w:val="single" w:sz="6" w:space="0" w:color="auto"/>
              <w:left w:val="single" w:sz="6" w:space="0" w:color="auto"/>
              <w:bottom w:val="single" w:sz="6" w:space="0" w:color="auto"/>
              <w:right w:val="single" w:sz="6" w:space="0" w:color="auto"/>
            </w:tcBorders>
          </w:tcPr>
          <w:p w14:paraId="32C537B1" w14:textId="1A9CFA84" w:rsidR="00D86DE5" w:rsidRDefault="00D86DE5" w:rsidP="00D86DE5">
            <w:pPr>
              <w:pStyle w:val="FP"/>
              <w:spacing w:before="80" w:after="80"/>
              <w:ind w:left="57"/>
              <w:rPr>
                <w:ins w:id="543" w:author="Pool, Marcus" w:date="2018-10-23T13:18:00Z"/>
              </w:rPr>
            </w:pPr>
            <w:ins w:id="544" w:author="Pool, Marcus" w:date="2018-10-23T13:18:00Z">
              <w:r>
                <w:t>V0.2.19</w:t>
              </w:r>
            </w:ins>
          </w:p>
        </w:tc>
        <w:tc>
          <w:tcPr>
            <w:tcW w:w="1588" w:type="dxa"/>
            <w:tcBorders>
              <w:top w:val="single" w:sz="6" w:space="0" w:color="auto"/>
              <w:left w:val="single" w:sz="6" w:space="0" w:color="auto"/>
              <w:bottom w:val="single" w:sz="6" w:space="0" w:color="auto"/>
              <w:right w:val="single" w:sz="6" w:space="0" w:color="auto"/>
            </w:tcBorders>
          </w:tcPr>
          <w:p w14:paraId="52F659F1" w14:textId="79F2EACD" w:rsidR="00D86DE5" w:rsidRDefault="00D86DE5" w:rsidP="00D86DE5">
            <w:pPr>
              <w:pStyle w:val="FP"/>
              <w:spacing w:before="80" w:after="80"/>
              <w:ind w:left="57"/>
              <w:rPr>
                <w:ins w:id="545" w:author="Pool, Marcus" w:date="2018-10-23T13:18:00Z"/>
              </w:rPr>
            </w:pPr>
            <w:ins w:id="546" w:author="Pool, Marcus" w:date="2018-10-25T08:59:00Z">
              <w:r>
                <w:t>October 2018</w:t>
              </w:r>
            </w:ins>
          </w:p>
        </w:tc>
        <w:tc>
          <w:tcPr>
            <w:tcW w:w="6804" w:type="dxa"/>
            <w:tcBorders>
              <w:top w:val="single" w:sz="6" w:space="0" w:color="auto"/>
              <w:bottom w:val="single" w:sz="6" w:space="0" w:color="auto"/>
              <w:right w:val="single" w:sz="6" w:space="0" w:color="auto"/>
            </w:tcBorders>
          </w:tcPr>
          <w:p w14:paraId="4FE547D2" w14:textId="6EC51ECD" w:rsidR="00D86DE5" w:rsidRDefault="00D86DE5" w:rsidP="00D86DE5">
            <w:pPr>
              <w:pStyle w:val="FP"/>
              <w:tabs>
                <w:tab w:val="left" w:pos="3261"/>
                <w:tab w:val="left" w:pos="4395"/>
              </w:tabs>
              <w:spacing w:before="80" w:after="80"/>
              <w:ind w:left="57"/>
              <w:rPr>
                <w:ins w:id="547" w:author="Pool, Marcus" w:date="2018-10-23T13:18:00Z"/>
              </w:rPr>
            </w:pPr>
            <w:ins w:id="548" w:author="Pool, Marcus" w:date="2018-10-23T13:20:00Z">
              <w:r>
                <w:t>Added changes due to the EY assessment and questions</w:t>
              </w:r>
            </w:ins>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bookmarkStart w:id="549" w:name="_GoBack"/>
      <w:bookmarkEnd w:id="549"/>
    </w:p>
    <w:sectPr w:rsidR="009A29C4" w:rsidRPr="009F0F62" w:rsidSect="003A5476">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7" w:right="1134" w:bottom="1134" w:left="1134" w:header="850"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12DFFD" w16cid:durableId="1F0579A7"/>
  <w16cid:commentId w16cid:paraId="0683F7D0" w16cid:durableId="1F0579C1"/>
  <w16cid:commentId w16cid:paraId="699B018F" w16cid:durableId="1F057A3B"/>
  <w16cid:commentId w16cid:paraId="70722425" w16cid:durableId="1F057A46"/>
  <w16cid:commentId w16cid:paraId="6917AEA2" w16cid:durableId="1F05AED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DE7F25" w14:textId="77777777" w:rsidR="00DD2910" w:rsidRDefault="00DD2910">
      <w:r>
        <w:separator/>
      </w:r>
    </w:p>
  </w:endnote>
  <w:endnote w:type="continuationSeparator" w:id="0">
    <w:p w14:paraId="56C354A4" w14:textId="77777777" w:rsidR="00DD2910" w:rsidRDefault="00DD2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52910" w14:textId="77777777" w:rsidR="00DD2910" w:rsidRDefault="00DD2910">
    <w:pPr>
      <w:pStyle w:val="Fuzeile"/>
    </w:pPr>
  </w:p>
  <w:p w14:paraId="1D34F90C" w14:textId="77777777" w:rsidR="00DD2910" w:rsidRDefault="00DD291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C9B52" w14:textId="77777777" w:rsidR="00DD2910" w:rsidRDefault="00DD2910">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4E6DA" w14:textId="77777777" w:rsidR="00DD2910" w:rsidRDefault="00DD2910">
    <w:pPr>
      <w:pStyle w:val="Fuzeile"/>
    </w:pPr>
    <w:r>
      <w:t>ETSI</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CC8BA" w14:textId="77777777" w:rsidR="00DD2910" w:rsidRDefault="00DD291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9330A" w14:textId="77777777" w:rsidR="00DD2910" w:rsidRDefault="00DD2910">
      <w:r>
        <w:separator/>
      </w:r>
    </w:p>
  </w:footnote>
  <w:footnote w:type="continuationSeparator" w:id="0">
    <w:p w14:paraId="4BC5EF29" w14:textId="77777777" w:rsidR="00DD2910" w:rsidRDefault="00DD29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91E79" w14:textId="77777777" w:rsidR="00DD2910" w:rsidRDefault="00DD2910">
    <w:pPr>
      <w:pStyle w:val="Kopfzeile"/>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1E2A0" w14:textId="77777777" w:rsidR="00DD2910" w:rsidRDefault="00DD2910">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CCB48" w14:textId="4BB16B48" w:rsidR="00DD2910" w:rsidRDefault="00DD2910">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B05D4">
      <w:t>Draft ETSI EN 303 347-2 V0.2.18 (2018-10)</w:t>
    </w:r>
    <w:r>
      <w:rPr>
        <w:noProof w:val="0"/>
      </w:rPr>
      <w:fldChar w:fldCharType="end"/>
    </w:r>
  </w:p>
  <w:p w14:paraId="267F6C23" w14:textId="3577F49A" w:rsidR="00DD2910" w:rsidRDefault="00DD2910">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8B05D4">
      <w:t>37</w:t>
    </w:r>
    <w:r>
      <w:rPr>
        <w:noProof w:val="0"/>
      </w:rPr>
      <w:fldChar w:fldCharType="end"/>
    </w:r>
  </w:p>
  <w:p w14:paraId="01645289" w14:textId="77777777" w:rsidR="00DD2910" w:rsidRDefault="00DD2910">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DCB595" w14:textId="77777777" w:rsidR="00DD2910" w:rsidRDefault="00DD291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l, Marcus">
    <w15:presenceInfo w15:providerId="AD" w15:userId="S-1-5-21-1773684742-4006078840-2353280800-1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printFractionalCharacterWidth/>
  <w:embedSystemFonts/>
  <w:activeWritingStyle w:appName="MSWord" w:lang="en-GB" w:vendorID="64" w:dllVersion="6" w:nlCheck="1" w:checkStyle="0"/>
  <w:activeWritingStyle w:appName="MSWord" w:lang="fr-FR" w:vendorID="64" w:dllVersion="6" w:nlCheck="1" w:checkStyle="0"/>
  <w:activeWritingStyle w:appName="MSWord" w:lang="de-DE" w:vendorID="64" w:dllVersion="6" w:nlCheck="1" w:checkStyle="0"/>
  <w:activeWritingStyle w:appName="MSWord" w:lang="en-US"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1749D"/>
    <w:rsid w:val="00020C4E"/>
    <w:rsid w:val="00020D93"/>
    <w:rsid w:val="00021BA6"/>
    <w:rsid w:val="000264F7"/>
    <w:rsid w:val="0002780B"/>
    <w:rsid w:val="00030B02"/>
    <w:rsid w:val="00031CDF"/>
    <w:rsid w:val="00033658"/>
    <w:rsid w:val="00033C5D"/>
    <w:rsid w:val="0003432D"/>
    <w:rsid w:val="0003457F"/>
    <w:rsid w:val="000353A8"/>
    <w:rsid w:val="00036410"/>
    <w:rsid w:val="00037359"/>
    <w:rsid w:val="00037609"/>
    <w:rsid w:val="000377E1"/>
    <w:rsid w:val="000400D2"/>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3E04"/>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030E"/>
    <w:rsid w:val="0014115E"/>
    <w:rsid w:val="0014473E"/>
    <w:rsid w:val="00147889"/>
    <w:rsid w:val="00150898"/>
    <w:rsid w:val="00153F8B"/>
    <w:rsid w:val="00157076"/>
    <w:rsid w:val="0015719A"/>
    <w:rsid w:val="00157F51"/>
    <w:rsid w:val="001626ED"/>
    <w:rsid w:val="001627EF"/>
    <w:rsid w:val="00164CE8"/>
    <w:rsid w:val="0016583C"/>
    <w:rsid w:val="00167728"/>
    <w:rsid w:val="0016783D"/>
    <w:rsid w:val="00170279"/>
    <w:rsid w:val="00170B30"/>
    <w:rsid w:val="00172FEE"/>
    <w:rsid w:val="001773B6"/>
    <w:rsid w:val="00180019"/>
    <w:rsid w:val="00182E8F"/>
    <w:rsid w:val="0018572D"/>
    <w:rsid w:val="00185DB9"/>
    <w:rsid w:val="00186677"/>
    <w:rsid w:val="00187A1A"/>
    <w:rsid w:val="00192A3F"/>
    <w:rsid w:val="0019309A"/>
    <w:rsid w:val="00194785"/>
    <w:rsid w:val="00195BDE"/>
    <w:rsid w:val="00196713"/>
    <w:rsid w:val="001A1608"/>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1F30"/>
    <w:rsid w:val="00212D98"/>
    <w:rsid w:val="00215299"/>
    <w:rsid w:val="00216FA5"/>
    <w:rsid w:val="00217D54"/>
    <w:rsid w:val="00220F4E"/>
    <w:rsid w:val="00224379"/>
    <w:rsid w:val="00224538"/>
    <w:rsid w:val="00224B5E"/>
    <w:rsid w:val="00225620"/>
    <w:rsid w:val="00226B31"/>
    <w:rsid w:val="00226F3A"/>
    <w:rsid w:val="00230809"/>
    <w:rsid w:val="002316E2"/>
    <w:rsid w:val="00233E06"/>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63A"/>
    <w:rsid w:val="00273D03"/>
    <w:rsid w:val="00275C3F"/>
    <w:rsid w:val="00281208"/>
    <w:rsid w:val="00287333"/>
    <w:rsid w:val="002A12D1"/>
    <w:rsid w:val="002A1A2B"/>
    <w:rsid w:val="002A1FFE"/>
    <w:rsid w:val="002A2182"/>
    <w:rsid w:val="002A290B"/>
    <w:rsid w:val="002A2C94"/>
    <w:rsid w:val="002A2F39"/>
    <w:rsid w:val="002A2FF9"/>
    <w:rsid w:val="002A499C"/>
    <w:rsid w:val="002B0F4B"/>
    <w:rsid w:val="002B239E"/>
    <w:rsid w:val="002B4A9C"/>
    <w:rsid w:val="002B4DEF"/>
    <w:rsid w:val="002B4ED2"/>
    <w:rsid w:val="002B65FC"/>
    <w:rsid w:val="002C1920"/>
    <w:rsid w:val="002C1E29"/>
    <w:rsid w:val="002C25D4"/>
    <w:rsid w:val="002C2A55"/>
    <w:rsid w:val="002C366B"/>
    <w:rsid w:val="002C71F7"/>
    <w:rsid w:val="002C79A0"/>
    <w:rsid w:val="002D1215"/>
    <w:rsid w:val="002D130B"/>
    <w:rsid w:val="002D373B"/>
    <w:rsid w:val="002D52A1"/>
    <w:rsid w:val="002E073C"/>
    <w:rsid w:val="002E2AFC"/>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4A44"/>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17561"/>
    <w:rsid w:val="004228C4"/>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7C0"/>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0C1"/>
    <w:rsid w:val="004B61CC"/>
    <w:rsid w:val="004B6A32"/>
    <w:rsid w:val="004B74D2"/>
    <w:rsid w:val="004C0224"/>
    <w:rsid w:val="004C2F4C"/>
    <w:rsid w:val="004C34D3"/>
    <w:rsid w:val="004C461F"/>
    <w:rsid w:val="004C64B1"/>
    <w:rsid w:val="004C6B8D"/>
    <w:rsid w:val="004D1744"/>
    <w:rsid w:val="004D568E"/>
    <w:rsid w:val="004D5A14"/>
    <w:rsid w:val="004D6284"/>
    <w:rsid w:val="004D6DA6"/>
    <w:rsid w:val="004D734C"/>
    <w:rsid w:val="004E033F"/>
    <w:rsid w:val="004E044B"/>
    <w:rsid w:val="004E12C9"/>
    <w:rsid w:val="004E153D"/>
    <w:rsid w:val="004E18B2"/>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1918"/>
    <w:rsid w:val="00553791"/>
    <w:rsid w:val="00554E15"/>
    <w:rsid w:val="0055508C"/>
    <w:rsid w:val="005552D4"/>
    <w:rsid w:val="00555A5A"/>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08C"/>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1EA8"/>
    <w:rsid w:val="006730C2"/>
    <w:rsid w:val="00674EFB"/>
    <w:rsid w:val="00675D28"/>
    <w:rsid w:val="0067785E"/>
    <w:rsid w:val="00681DC7"/>
    <w:rsid w:val="00681FFC"/>
    <w:rsid w:val="00684CC4"/>
    <w:rsid w:val="00684F83"/>
    <w:rsid w:val="00687145"/>
    <w:rsid w:val="00687A6A"/>
    <w:rsid w:val="00690C8F"/>
    <w:rsid w:val="00692884"/>
    <w:rsid w:val="00692E71"/>
    <w:rsid w:val="006942F1"/>
    <w:rsid w:val="006943BB"/>
    <w:rsid w:val="006A03A7"/>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52F2"/>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4DD3"/>
    <w:rsid w:val="00745D7E"/>
    <w:rsid w:val="00746007"/>
    <w:rsid w:val="00746810"/>
    <w:rsid w:val="00750CA3"/>
    <w:rsid w:val="0075156F"/>
    <w:rsid w:val="00754517"/>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151F4"/>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5D4"/>
    <w:rsid w:val="008B06F6"/>
    <w:rsid w:val="008B0DAA"/>
    <w:rsid w:val="008B2390"/>
    <w:rsid w:val="008B2D23"/>
    <w:rsid w:val="008B43A9"/>
    <w:rsid w:val="008B44CF"/>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56D7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44DC"/>
    <w:rsid w:val="00A755C9"/>
    <w:rsid w:val="00A75741"/>
    <w:rsid w:val="00A837B8"/>
    <w:rsid w:val="00A838B2"/>
    <w:rsid w:val="00A860B9"/>
    <w:rsid w:val="00A86292"/>
    <w:rsid w:val="00A8634D"/>
    <w:rsid w:val="00A903B7"/>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42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E5017"/>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316"/>
    <w:rsid w:val="00B04C7E"/>
    <w:rsid w:val="00B0762B"/>
    <w:rsid w:val="00B0790E"/>
    <w:rsid w:val="00B101BB"/>
    <w:rsid w:val="00B1025B"/>
    <w:rsid w:val="00B1121F"/>
    <w:rsid w:val="00B11E96"/>
    <w:rsid w:val="00B120D4"/>
    <w:rsid w:val="00B12F78"/>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19F"/>
    <w:rsid w:val="00B6050A"/>
    <w:rsid w:val="00B61128"/>
    <w:rsid w:val="00B61581"/>
    <w:rsid w:val="00B619A3"/>
    <w:rsid w:val="00B637AB"/>
    <w:rsid w:val="00B63F8E"/>
    <w:rsid w:val="00B646DB"/>
    <w:rsid w:val="00B652E3"/>
    <w:rsid w:val="00B66730"/>
    <w:rsid w:val="00B66F5C"/>
    <w:rsid w:val="00B672CB"/>
    <w:rsid w:val="00B67373"/>
    <w:rsid w:val="00B674C4"/>
    <w:rsid w:val="00B704FA"/>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0E34"/>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1510"/>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6DE5"/>
    <w:rsid w:val="00D87041"/>
    <w:rsid w:val="00D87BEB"/>
    <w:rsid w:val="00D9071A"/>
    <w:rsid w:val="00D90E78"/>
    <w:rsid w:val="00D91A00"/>
    <w:rsid w:val="00D960AE"/>
    <w:rsid w:val="00DA0AE6"/>
    <w:rsid w:val="00DA173A"/>
    <w:rsid w:val="00DA3C11"/>
    <w:rsid w:val="00DA4DFE"/>
    <w:rsid w:val="00DA58CC"/>
    <w:rsid w:val="00DA797D"/>
    <w:rsid w:val="00DB064D"/>
    <w:rsid w:val="00DB3ADA"/>
    <w:rsid w:val="00DB5189"/>
    <w:rsid w:val="00DB52E6"/>
    <w:rsid w:val="00DB557E"/>
    <w:rsid w:val="00DB5FA8"/>
    <w:rsid w:val="00DB6389"/>
    <w:rsid w:val="00DB722B"/>
    <w:rsid w:val="00DB7DB6"/>
    <w:rsid w:val="00DC4B54"/>
    <w:rsid w:val="00DC701F"/>
    <w:rsid w:val="00DD2910"/>
    <w:rsid w:val="00DD2EC8"/>
    <w:rsid w:val="00DD3B6B"/>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4D23"/>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2797"/>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354"/>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C507D"/>
    <w:rsid w:val="00FD1561"/>
    <w:rsid w:val="00FD22BB"/>
    <w:rsid w:val="00FD4B1F"/>
    <w:rsid w:val="00FE06C4"/>
    <w:rsid w:val="00FE14E6"/>
    <w:rsid w:val="00FE24A0"/>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Microsoft_Visio_2003-2010-Zeichnung2.vsd"/><Relationship Id="rId34" Type="http://schemas.openxmlformats.org/officeDocument/2006/relationships/oleObject" Target="embeddings/Microsoft_Visio_2003-2010-Zeichnung7.vsd"/><Relationship Id="rId42"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Zeichnung4.vsd"/><Relationship Id="rId33" Type="http://schemas.openxmlformats.org/officeDocument/2006/relationships/image" Target="media/image12.emf"/><Relationship Id="rId38" Type="http://schemas.openxmlformats.org/officeDocument/2006/relationships/header" Target="header3.xml"/><Relationship Id="rId46"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oleObject" Target="embeddings/Microsoft_Visio_2003-2010-Zeichnu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package" Target="embeddings/Microsoft_Visio-Zeichnung.vsdx"/><Relationship Id="rId37" Type="http://schemas.openxmlformats.org/officeDocument/2006/relationships/header" Target="header2.xm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Zeichnung3.vsd"/><Relationship Id="rId28" Type="http://schemas.openxmlformats.org/officeDocument/2006/relationships/image" Target="media/image9.png"/><Relationship Id="rId36" Type="http://schemas.openxmlformats.org/officeDocument/2006/relationships/oleObject" Target="embeddings/Microsoft_Visio_2003-2010-Zeichnung8.vsd"/><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Zeichnung1.vsd"/><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Zeichnung5.vsd"/><Relationship Id="rId30" Type="http://schemas.openxmlformats.org/officeDocument/2006/relationships/oleObject" Target="embeddings/Microsoft_Visio_2003-2010-Zeichnung6.vsd"/><Relationship Id="rId35" Type="http://schemas.openxmlformats.org/officeDocument/2006/relationships/image" Target="media/image13.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9AFE9C-6BAC-4A34-9619-22852C847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7</Pages>
  <Words>10282</Words>
  <Characters>63090</Characters>
  <Application>Microsoft Office Word</Application>
  <DocSecurity>0</DocSecurity>
  <Lines>525</Lines>
  <Paragraphs>1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3226</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36</cp:revision>
  <cp:lastPrinted>2017-10-13T08:07:00Z</cp:lastPrinted>
  <dcterms:created xsi:type="dcterms:W3CDTF">2018-08-08T09:59:00Z</dcterms:created>
  <dcterms:modified xsi:type="dcterms:W3CDTF">2018-10-2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